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bookmarkStart w:id="0" w:name="_GoBack"/>
    <w:bookmarkEnd w:id="0"/>
    <w:p w14:paraId="4598E6BB" w14:textId="3DFA1D4D" w:rsidR="00347263" w:rsidRPr="00E058F4" w:rsidRDefault="00BB5534">
      <w:r w:rsidRPr="00E058F4">
        <w:rPr>
          <w:rFonts w:ascii="Arial" w:hAnsi="Arial"/>
          <w:noProof/>
          <w:sz w:val="18"/>
          <w:szCs w:val="18"/>
          <w:lang w:val="en-PH" w:eastAsia="en-PH"/>
        </w:rPr>
        <mc:AlternateContent>
          <mc:Choice Requires="wps">
            <w:drawing>
              <wp:anchor distT="0" distB="0" distL="114300" distR="114300" simplePos="0" relativeHeight="2" behindDoc="0" locked="0" layoutInCell="1" allowOverlap="1" wp14:anchorId="7A8E2DC1" wp14:editId="5F183019">
                <wp:simplePos x="0" y="0"/>
                <wp:positionH relativeFrom="column">
                  <wp:posOffset>0</wp:posOffset>
                </wp:positionH>
                <wp:positionV relativeFrom="paragraph">
                  <wp:posOffset>123825</wp:posOffset>
                </wp:positionV>
                <wp:extent cx="5989320" cy="1271270"/>
                <wp:effectExtent l="9525" t="7620" r="11430" b="6985"/>
                <wp:wrapNone/>
                <wp:docPr id="12"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89320" cy="1271270"/>
                        </a:xfrm>
                        <a:prstGeom prst="rect">
                          <a:avLst/>
                        </a:prstGeom>
                        <a:solidFill>
                          <a:srgbClr val="FFFFFF"/>
                        </a:solidFill>
                        <a:ln w="9525">
                          <a:solidFill>
                            <a:srgbClr val="000000"/>
                          </a:solidFill>
                          <a:miter lim="800000"/>
                          <a:headEnd/>
                          <a:tailEnd/>
                        </a:ln>
                      </wps:spPr>
                      <wps:txbx>
                        <w:txbxContent>
                          <w:p w14:paraId="3C42F956" w14:textId="77777777" w:rsidR="007D2222" w:rsidRDefault="007D2222"/>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A8E2DC1" id="_x0000_t202" coordsize="21600,21600" o:spt="202" path="m,l,21600r21600,l21600,xe">
                <v:stroke joinstyle="miter"/>
                <v:path gradientshapeok="t" o:connecttype="rect"/>
              </v:shapetype>
              <v:shape id="Text Box 8" o:spid="_x0000_s1026" type="#_x0000_t202" style="position:absolute;margin-left:0;margin-top:9.75pt;width:471.6pt;height:100.1pt;z-index: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">
                <v:textbox>
                  <w:txbxContent>
                    <w:p w14:paraId="3C42F956" w14:textId="77777777" w:rsidR="007D2222" w:rsidRDefault="007D2222"/>
                  </w:txbxContent>
                </v:textbox>
              </v:shape>
            </w:pict>
          </mc:Fallback>
        </mc:AlternateContent>
      </w:r>
    </w:p>
    <w:p w14:paraId="15D87797" w14:textId="3968E07E" w:rsidR="003A0818" w:rsidRPr="00E058F4" w:rsidRDefault="00BB5534">
      <w:pPr>
        <w:rPr>
          <w:rFonts w:ascii="Arial" w:hAnsi="Arial"/>
          <w:sz w:val="18"/>
          <w:szCs w:val="18"/>
        </w:rPr>
      </w:pPr>
      <w:r w:rsidRPr="00E058F4">
        <w:rPr>
          <w:rFonts w:ascii="Arial" w:hAnsi="Arial"/>
          <w:noProof/>
          <w:sz w:val="18"/>
          <w:szCs w:val="18"/>
          <w:lang w:val="en-PH" w:eastAsia="en-PH"/>
        </w:rPr>
        <mc:AlternateContent>
          <mc:Choice Requires="wps">
            <w:drawing>
              <wp:anchor distT="0" distB="0" distL="114300" distR="114300" simplePos="0" relativeHeight="3" behindDoc="0" locked="0" layoutInCell="1" allowOverlap="1" wp14:anchorId="3B7E4265" wp14:editId="794078D8">
                <wp:simplePos x="0" y="0"/>
                <wp:positionH relativeFrom="column">
                  <wp:posOffset>114300</wp:posOffset>
                </wp:positionH>
                <wp:positionV relativeFrom="paragraph">
                  <wp:posOffset>62865</wp:posOffset>
                </wp:positionV>
                <wp:extent cx="5760720" cy="457200"/>
                <wp:effectExtent l="9525" t="7620" r="11430" b="11430"/>
                <wp:wrapNone/>
                <wp:docPr id="11"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60720" cy="457200"/>
                        </a:xfrm>
                        <a:prstGeom prst="rect">
                          <a:avLst/>
                        </a:prstGeom>
                        <a:solidFill>
                          <a:srgbClr val="FFFFFF"/>
                        </a:solidFill>
                        <a:ln w="9525">
                          <a:solidFill>
                            <a:srgbClr val="000000"/>
                          </a:solidFill>
                          <a:miter lim="800000"/>
                          <a:headEnd/>
                          <a:tailEnd/>
                        </a:ln>
                      </wps:spPr>
                      <wps:txbx>
                        <w:txbxContent>
                          <w:p w14:paraId="4DE52CAE" w14:textId="77777777" w:rsidR="007D2222" w:rsidRPr="00E359BB" w:rsidRDefault="007D2222">
                            <w:r w:rsidRPr="00E359BB">
                              <w:t>PROGRAM TITLE</w:t>
                            </w:r>
                          </w:p>
                          <w:p w14:paraId="6BEFFA22" w14:textId="521E8E16" w:rsidR="007D2222" w:rsidRPr="00FC71B8" w:rsidRDefault="007D2222" w:rsidP="003A2961">
                            <w:pPr>
                              <w:jc w:val="center"/>
                              <w:rPr>
                                <w:caps/>
                              </w:rPr>
                            </w:pPr>
                            <w:r>
                              <w:rPr>
                                <w:caps/>
                              </w:rPr>
                              <w:t>ADMI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B7E4265" id="Text Box 9" o:spid="_x0000_s1027" type="#_x0000_t202" style="position:absolute;margin-left:9pt;margin-top:4.95pt;width:453.6pt;height:36pt;z-index: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">
                <v:textbox>
                  <w:txbxContent>
                    <w:p w14:paraId="4DE52CAE" w14:textId="77777777" w:rsidR="007D2222" w:rsidRPr="00E359BB" w:rsidRDefault="007D2222">
                      <w:r w:rsidRPr="00E359BB">
                        <w:t>PROGRAM TITLE</w:t>
                      </w:r>
                    </w:p>
                    <w:p w14:paraId="6BEFFA22" w14:textId="521E8E16" w:rsidR="007D2222" w:rsidRPr="00FC71B8" w:rsidRDefault="007D2222" w:rsidP="003A2961">
                      <w:pPr>
                        <w:jc w:val="center"/>
                        <w:rPr>
                          <w:caps/>
                        </w:rPr>
                      </w:pPr>
                      <w:r>
                        <w:rPr>
                          <w:caps/>
                        </w:rPr>
                        <w:t>ADMIN</w:t>
                      </w:r>
                    </w:p>
                  </w:txbxContent>
                </v:textbox>
              </v:shape>
            </w:pict>
          </mc:Fallback>
        </mc:AlternateContent>
      </w:r>
    </w:p>
    <w:p w14:paraId="2C70A5A9" w14:textId="77777777" w:rsidR="003A0818" w:rsidRPr="00E058F4" w:rsidRDefault="003A0818">
      <w:pPr>
        <w:rPr>
          <w:rFonts w:ascii="Arial" w:hAnsi="Arial"/>
          <w:sz w:val="18"/>
          <w:szCs w:val="18"/>
        </w:rPr>
      </w:pPr>
    </w:p>
    <w:p w14:paraId="78901B02" w14:textId="77777777" w:rsidR="003A0818" w:rsidRPr="00E058F4" w:rsidRDefault="003A0818">
      <w:pPr>
        <w:rPr>
          <w:rFonts w:ascii="Arial" w:hAnsi="Arial"/>
          <w:sz w:val="18"/>
          <w:szCs w:val="18"/>
        </w:rPr>
      </w:pPr>
    </w:p>
    <w:p w14:paraId="4B691B08" w14:textId="77777777" w:rsidR="003A0818" w:rsidRPr="00E058F4" w:rsidRDefault="003A0818">
      <w:pPr>
        <w:rPr>
          <w:rFonts w:ascii="Arial" w:hAnsi="Arial"/>
          <w:sz w:val="18"/>
          <w:szCs w:val="18"/>
        </w:rPr>
      </w:pPr>
    </w:p>
    <w:p w14:paraId="1A3ECCC3" w14:textId="5743DF2B" w:rsidR="003A0818" w:rsidRPr="00E058F4" w:rsidRDefault="00BB5534">
      <w:pPr>
        <w:rPr>
          <w:rFonts w:ascii="Arial" w:hAnsi="Arial"/>
          <w:sz w:val="18"/>
          <w:szCs w:val="18"/>
        </w:rPr>
      </w:pPr>
      <w:r w:rsidRPr="00E058F4">
        <w:rPr>
          <w:rFonts w:ascii="Arial" w:hAnsi="Arial"/>
          <w:noProof/>
          <w:sz w:val="18"/>
          <w:szCs w:val="18"/>
          <w:lang w:val="en-PH" w:eastAsia="en-PH"/>
        </w:rPr>
        <mc:AlternateContent>
          <mc:Choice Requires="wps">
            <w:drawing>
              <wp:anchor distT="0" distB="0" distL="114300" distR="114300" simplePos="0" relativeHeight="4" behindDoc="0" locked="0" layoutInCell="1" allowOverlap="1" wp14:anchorId="75C5EB23" wp14:editId="37A5308A">
                <wp:simplePos x="0" y="0"/>
                <wp:positionH relativeFrom="column">
                  <wp:posOffset>114300</wp:posOffset>
                </wp:positionH>
                <wp:positionV relativeFrom="paragraph">
                  <wp:posOffset>108585</wp:posOffset>
                </wp:positionV>
                <wp:extent cx="5760720" cy="457200"/>
                <wp:effectExtent l="9525" t="7620" r="11430" b="11430"/>
                <wp:wrapNone/>
                <wp:docPr id="10" name="Text Box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60720" cy="457200"/>
                        </a:xfrm>
                        <a:prstGeom prst="rect">
                          <a:avLst/>
                        </a:prstGeom>
                        <a:solidFill>
                          <a:srgbClr val="FFFFFF"/>
                        </a:solidFill>
                        <a:ln w="9525">
                          <a:solidFill>
                            <a:srgbClr val="000000"/>
                          </a:solidFill>
                          <a:miter lim="800000"/>
                          <a:headEnd/>
                          <a:tailEnd/>
                        </a:ln>
                      </wps:spPr>
                      <wps:txbx>
                        <w:txbxContent>
                          <w:p w14:paraId="0CAA704E" w14:textId="77777777" w:rsidR="007D2222" w:rsidRPr="00E359BB" w:rsidRDefault="007D2222">
                            <w:r w:rsidRPr="00E359BB">
                              <w:t>PROCESS TITLE</w:t>
                            </w:r>
                          </w:p>
                          <w:p w14:paraId="01A31EE8" w14:textId="2A6CFCF1" w:rsidR="007D2222" w:rsidRPr="00FC71B8" w:rsidRDefault="007D2222" w:rsidP="00B9648F">
                            <w:pPr>
                              <w:jc w:val="center"/>
                            </w:pPr>
                            <w:r>
                              <w:t>Company Vehicle Control</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5C5EB23" id="Text Box 10" o:spid="_x0000_s1028" type="#_x0000_t202" style="position:absolute;margin-left:9pt;margin-top:8.55pt;width:453.6pt;height:36pt;z-index: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">
                <v:textbox>
                  <w:txbxContent>
                    <w:p w14:paraId="0CAA704E" w14:textId="77777777" w:rsidR="007D2222" w:rsidRPr="00E359BB" w:rsidRDefault="007D2222">
                      <w:r w:rsidRPr="00E359BB">
                        <w:t>PROCESS TITLE</w:t>
                      </w:r>
                    </w:p>
                    <w:p w14:paraId="01A31EE8" w14:textId="2A6CFCF1" w:rsidR="007D2222" w:rsidRPr="00FC71B8" w:rsidRDefault="007D2222" w:rsidP="00B9648F">
                      <w:pPr>
                        <w:jc w:val="center"/>
                      </w:pPr>
                      <w:r>
                        <w:t>Company Vehicle Control</w:t>
                      </w:r>
                    </w:p>
                  </w:txbxContent>
                </v:textbox>
              </v:shape>
            </w:pict>
          </mc:Fallback>
        </mc:AlternateContent>
      </w:r>
    </w:p>
    <w:p w14:paraId="764219EC" w14:textId="77777777" w:rsidR="003A0818" w:rsidRPr="00E058F4" w:rsidRDefault="003A0818">
      <w:pPr>
        <w:rPr>
          <w:rFonts w:ascii="Arial" w:hAnsi="Arial"/>
          <w:sz w:val="18"/>
          <w:szCs w:val="18"/>
        </w:rPr>
      </w:pPr>
    </w:p>
    <w:p w14:paraId="60E95EB4" w14:textId="77777777" w:rsidR="003A0818" w:rsidRPr="00E058F4" w:rsidRDefault="003A0818">
      <w:pPr>
        <w:rPr>
          <w:rFonts w:ascii="Arial" w:hAnsi="Arial"/>
          <w:sz w:val="18"/>
          <w:szCs w:val="18"/>
        </w:rPr>
      </w:pPr>
    </w:p>
    <w:p w14:paraId="73E315D9" w14:textId="77777777" w:rsidR="003A0818" w:rsidRPr="00E058F4" w:rsidRDefault="003A0818">
      <w:pPr>
        <w:rPr>
          <w:rFonts w:ascii="Arial" w:hAnsi="Arial"/>
          <w:sz w:val="18"/>
          <w:szCs w:val="18"/>
        </w:rPr>
      </w:pPr>
    </w:p>
    <w:p w14:paraId="69CA2CB3" w14:textId="77777777" w:rsidR="005673EC" w:rsidRPr="00E058F4" w:rsidRDefault="005673EC">
      <w:pPr>
        <w:rPr>
          <w:rFonts w:ascii="Arial" w:hAnsi="Arial"/>
          <w:sz w:val="18"/>
          <w:szCs w:val="18"/>
        </w:rPr>
      </w:pPr>
    </w:p>
    <w:p w14:paraId="0C21CD6F" w14:textId="77777777" w:rsidR="003226EA" w:rsidRPr="00E058F4" w:rsidRDefault="003226EA">
      <w:pPr>
        <w:rPr>
          <w:rFonts w:ascii="Arial" w:hAnsi="Arial"/>
          <w:sz w:val="18"/>
          <w:szCs w:val="18"/>
        </w:rPr>
      </w:pPr>
    </w:p>
    <w:p w14:paraId="07D2DF37" w14:textId="77777777" w:rsidR="003226EA" w:rsidRPr="00E058F4" w:rsidRDefault="003226EA" w:rsidP="00C21D42">
      <w:pPr>
        <w:numPr>
          <w:ilvl w:val="0"/>
          <w:numId w:val="1"/>
        </w:numPr>
        <w:rPr>
          <w:u w:val="single"/>
        </w:rPr>
      </w:pPr>
      <w:r w:rsidRPr="00E058F4">
        <w:rPr>
          <w:u w:val="single"/>
        </w:rPr>
        <w:t>SCOPE</w:t>
      </w:r>
    </w:p>
    <w:p w14:paraId="3FC9E3D3" w14:textId="77777777" w:rsidR="003226EA" w:rsidRPr="00E058F4" w:rsidRDefault="003226EA" w:rsidP="003226EA">
      <w:pPr>
        <w:ind w:left="936"/>
      </w:pPr>
    </w:p>
    <w:p w14:paraId="3F35DAE3" w14:textId="157E4949" w:rsidR="007B261E" w:rsidRPr="002E4D32" w:rsidRDefault="003226EA" w:rsidP="007B261E">
      <w:pPr>
        <w:ind w:left="576"/>
        <w:jc w:val="both"/>
      </w:pPr>
      <w:r w:rsidRPr="002E4D32">
        <w:t xml:space="preserve">This </w:t>
      </w:r>
      <w:r w:rsidRPr="002E4D32">
        <w:rPr>
          <w:caps/>
        </w:rPr>
        <w:t>p</w:t>
      </w:r>
      <w:r w:rsidRPr="002E4D32">
        <w:t xml:space="preserve">olicies and </w:t>
      </w:r>
      <w:r w:rsidRPr="002E4D32">
        <w:rPr>
          <w:caps/>
        </w:rPr>
        <w:t>p</w:t>
      </w:r>
      <w:r w:rsidRPr="002E4D32">
        <w:t xml:space="preserve">rocedures </w:t>
      </w:r>
      <w:r w:rsidRPr="002E4D32">
        <w:rPr>
          <w:caps/>
        </w:rPr>
        <w:t>m</w:t>
      </w:r>
      <w:r w:rsidRPr="002E4D32">
        <w:t>anual establishes policies, systems, procedures and controls on</w:t>
      </w:r>
      <w:r w:rsidR="00F97184" w:rsidRPr="002E4D32">
        <w:t xml:space="preserve"> </w:t>
      </w:r>
      <w:r w:rsidR="00CB2408" w:rsidRPr="002E4D32">
        <w:t xml:space="preserve">Company Service </w:t>
      </w:r>
      <w:r w:rsidR="00920ED5" w:rsidRPr="002E4D32">
        <w:t>Vehicle</w:t>
      </w:r>
      <w:r w:rsidR="00F97184" w:rsidRPr="002E4D32">
        <w:t>s</w:t>
      </w:r>
      <w:r w:rsidR="00527317" w:rsidRPr="002E4D32">
        <w:t>.</w:t>
      </w:r>
      <w:r w:rsidRPr="002E4D32">
        <w:t xml:space="preserve"> </w:t>
      </w:r>
      <w:r w:rsidR="00067C56" w:rsidRPr="002E4D32">
        <w:t>All duties and responsibilities stated in this manual are not exclusive to the personnel’s designated responsibilities in this process title</w:t>
      </w:r>
      <w:r w:rsidR="009B61D8" w:rsidRPr="002E4D32">
        <w:t>.</w:t>
      </w:r>
    </w:p>
    <w:p w14:paraId="101B0A03" w14:textId="2C84B3E6" w:rsidR="003226EA" w:rsidRPr="00581D8B" w:rsidRDefault="003226EA" w:rsidP="007B261E">
      <w:pPr>
        <w:ind w:left="576"/>
        <w:jc w:val="both"/>
        <w:rPr>
          <w:sz w:val="20"/>
        </w:rPr>
      </w:pPr>
    </w:p>
    <w:p w14:paraId="79F64968" w14:textId="77777777" w:rsidR="0020181B" w:rsidRPr="00581D8B" w:rsidRDefault="0020181B" w:rsidP="007B261E">
      <w:pPr>
        <w:ind w:left="576"/>
        <w:jc w:val="both"/>
        <w:rPr>
          <w:sz w:val="20"/>
        </w:rPr>
      </w:pPr>
    </w:p>
    <w:p w14:paraId="785BDCDE" w14:textId="77777777" w:rsidR="003226EA" w:rsidRPr="002E4D32" w:rsidRDefault="003226EA" w:rsidP="003226EA">
      <w:pPr>
        <w:numPr>
          <w:ilvl w:val="0"/>
          <w:numId w:val="1"/>
        </w:numPr>
        <w:rPr>
          <w:u w:val="single"/>
        </w:rPr>
      </w:pPr>
      <w:r w:rsidRPr="002E4D32">
        <w:rPr>
          <w:u w:val="single"/>
        </w:rPr>
        <w:t>OBJECTIVES</w:t>
      </w:r>
    </w:p>
    <w:p w14:paraId="7735314C" w14:textId="77777777" w:rsidR="003226EA" w:rsidRPr="002E4D32" w:rsidRDefault="003226EA" w:rsidP="0001541E">
      <w:pPr>
        <w:jc w:val="both"/>
      </w:pPr>
    </w:p>
    <w:p w14:paraId="1E20F20E" w14:textId="37B4B3D7" w:rsidR="00B06362" w:rsidRDefault="007A2CFF" w:rsidP="005E064D">
      <w:pPr>
        <w:numPr>
          <w:ilvl w:val="0"/>
          <w:numId w:val="2"/>
        </w:numPr>
        <w:tabs>
          <w:tab w:val="clear" w:pos="1296"/>
          <w:tab w:val="num" w:pos="900"/>
        </w:tabs>
        <w:ind w:left="900"/>
        <w:jc w:val="both"/>
      </w:pPr>
      <w:r w:rsidRPr="002E4D32">
        <w:t xml:space="preserve">To </w:t>
      </w:r>
      <w:r w:rsidR="0010573E" w:rsidRPr="002E4D32">
        <w:t>ascertain</w:t>
      </w:r>
      <w:r w:rsidRPr="002E4D32">
        <w:t xml:space="preserve"> that </w:t>
      </w:r>
      <w:r w:rsidR="0010573E" w:rsidRPr="002E4D32">
        <w:t xml:space="preserve">Company </w:t>
      </w:r>
      <w:r w:rsidR="00860388" w:rsidRPr="002E4D32">
        <w:t xml:space="preserve">service </w:t>
      </w:r>
      <w:r w:rsidR="0010573E" w:rsidRPr="002E4D32">
        <w:t>vehicle usage and maintenance are properly done and documented;</w:t>
      </w:r>
    </w:p>
    <w:p w14:paraId="2A641E44" w14:textId="62CEB5EF" w:rsidR="00E773FD" w:rsidRPr="002E4D32" w:rsidRDefault="00E773FD" w:rsidP="005E064D">
      <w:pPr>
        <w:numPr>
          <w:ilvl w:val="0"/>
          <w:numId w:val="2"/>
        </w:numPr>
        <w:tabs>
          <w:tab w:val="clear" w:pos="1296"/>
          <w:tab w:val="num" w:pos="900"/>
        </w:tabs>
        <w:ind w:left="900"/>
        <w:jc w:val="both"/>
      </w:pPr>
      <w:r>
        <w:t xml:space="preserve">To ensure that the turnover and returning of vehicle key is properly documented; </w:t>
      </w:r>
    </w:p>
    <w:p w14:paraId="5FBDEE1D" w14:textId="1392B3AB" w:rsidR="0010573E" w:rsidRPr="002E4D32" w:rsidRDefault="0010573E" w:rsidP="005E064D">
      <w:pPr>
        <w:numPr>
          <w:ilvl w:val="0"/>
          <w:numId w:val="2"/>
        </w:numPr>
        <w:tabs>
          <w:tab w:val="clear" w:pos="1296"/>
          <w:tab w:val="num" w:pos="900"/>
        </w:tabs>
        <w:ind w:left="900"/>
        <w:jc w:val="both"/>
      </w:pPr>
      <w:r w:rsidRPr="002E4D32">
        <w:t>To provide guidelines for accountabilities and sanctions during breakdowns and accidents;</w:t>
      </w:r>
    </w:p>
    <w:p w14:paraId="39193F48" w14:textId="3A31A8AE" w:rsidR="00D80A25" w:rsidRPr="002E4D32" w:rsidRDefault="00EB5F94" w:rsidP="005E064D">
      <w:pPr>
        <w:numPr>
          <w:ilvl w:val="0"/>
          <w:numId w:val="2"/>
        </w:numPr>
        <w:tabs>
          <w:tab w:val="clear" w:pos="1296"/>
          <w:tab w:val="num" w:pos="900"/>
        </w:tabs>
        <w:ind w:left="900"/>
        <w:jc w:val="both"/>
      </w:pPr>
      <w:r w:rsidRPr="002E4D32">
        <w:t>To clearly define the duties and responsibilities of all personnel involved in this process title.</w:t>
      </w:r>
    </w:p>
    <w:p w14:paraId="527B88E3" w14:textId="547D3935" w:rsidR="003226EA" w:rsidRPr="00581D8B" w:rsidRDefault="003226EA" w:rsidP="003226EA">
      <w:pPr>
        <w:ind w:left="936"/>
        <w:rPr>
          <w:sz w:val="20"/>
        </w:rPr>
      </w:pPr>
    </w:p>
    <w:p w14:paraId="63088D34" w14:textId="77777777" w:rsidR="0020181B" w:rsidRPr="00581D8B" w:rsidRDefault="0020181B" w:rsidP="003226EA">
      <w:pPr>
        <w:ind w:left="936"/>
        <w:rPr>
          <w:sz w:val="20"/>
        </w:rPr>
      </w:pPr>
    </w:p>
    <w:p w14:paraId="683F45A1" w14:textId="3A65897D" w:rsidR="003226EA" w:rsidRPr="00E058F4" w:rsidRDefault="003226EA" w:rsidP="003226EA">
      <w:pPr>
        <w:numPr>
          <w:ilvl w:val="0"/>
          <w:numId w:val="1"/>
        </w:numPr>
        <w:rPr>
          <w:u w:val="single"/>
        </w:rPr>
      </w:pPr>
      <w:r w:rsidRPr="00E058F4">
        <w:rPr>
          <w:u w:val="single"/>
        </w:rPr>
        <w:t>PERSONNEL INVOLVED</w:t>
      </w:r>
    </w:p>
    <w:p w14:paraId="5E5F112C" w14:textId="77777777" w:rsidR="00957C77" w:rsidRPr="00F66160" w:rsidRDefault="00957C77" w:rsidP="00957C77">
      <w:pPr>
        <w:rPr>
          <w:sz w:val="22"/>
          <w:szCs w:val="22"/>
        </w:rPr>
      </w:pPr>
    </w:p>
    <w:p w14:paraId="3E49784F" w14:textId="6CD70CC9" w:rsidR="00257F70" w:rsidRDefault="009E1F89" w:rsidP="0021218F">
      <w:pPr>
        <w:numPr>
          <w:ilvl w:val="1"/>
          <w:numId w:val="1"/>
        </w:numPr>
      </w:pPr>
      <w:r>
        <w:t>Requisitioning Department</w:t>
      </w:r>
      <w:r w:rsidR="00EC7D88">
        <w:t xml:space="preserve"> Head</w:t>
      </w:r>
      <w:r w:rsidR="00C1621B">
        <w:t xml:space="preserve"> </w:t>
      </w:r>
    </w:p>
    <w:p w14:paraId="11125F47" w14:textId="77777777" w:rsidR="00EC7D88" w:rsidRPr="00581D8B" w:rsidRDefault="00EC7D88" w:rsidP="00EC7D88">
      <w:pPr>
        <w:ind w:left="936"/>
        <w:rPr>
          <w:sz w:val="22"/>
        </w:rPr>
      </w:pPr>
    </w:p>
    <w:p w14:paraId="79637732" w14:textId="66DFB763" w:rsidR="00920ED5" w:rsidRDefault="00C1621B" w:rsidP="00EC7D88">
      <w:pPr>
        <w:ind w:left="216" w:firstLine="720"/>
        <w:jc w:val="both"/>
      </w:pPr>
      <w:r>
        <w:t>Approves the requisition for vehicle use.</w:t>
      </w:r>
    </w:p>
    <w:p w14:paraId="2F8B47BA" w14:textId="77777777" w:rsidR="00C1621B" w:rsidRPr="00C1621B" w:rsidRDefault="00C1621B" w:rsidP="00C1621B">
      <w:pPr>
        <w:ind w:left="1440"/>
        <w:jc w:val="both"/>
      </w:pPr>
    </w:p>
    <w:p w14:paraId="664AEF3D" w14:textId="156CC33B" w:rsidR="00920ED5" w:rsidRPr="00E058F4" w:rsidRDefault="00C1621B" w:rsidP="00920ED5">
      <w:pPr>
        <w:numPr>
          <w:ilvl w:val="1"/>
          <w:numId w:val="1"/>
        </w:numPr>
      </w:pPr>
      <w:r>
        <w:t>Vehicle Custodian</w:t>
      </w:r>
      <w:r w:rsidR="00CB2BE9">
        <w:t>/Department Head</w:t>
      </w:r>
    </w:p>
    <w:p w14:paraId="63C8EF32" w14:textId="77777777" w:rsidR="00920ED5" w:rsidRPr="00F101DB" w:rsidRDefault="00920ED5" w:rsidP="00920ED5">
      <w:pPr>
        <w:ind w:left="936"/>
        <w:rPr>
          <w:sz w:val="20"/>
          <w:szCs w:val="20"/>
        </w:rPr>
      </w:pPr>
    </w:p>
    <w:p w14:paraId="30F5C99F" w14:textId="4A3A7733" w:rsidR="00920ED5" w:rsidRDefault="00EC7D88" w:rsidP="00CB2BE9">
      <w:pPr>
        <w:pStyle w:val="ListParagraph"/>
        <w:numPr>
          <w:ilvl w:val="0"/>
          <w:numId w:val="29"/>
        </w:numPr>
        <w:ind w:left="1260"/>
        <w:jc w:val="both"/>
      </w:pPr>
      <w:r>
        <w:t>Checks availability of Company vehicle and driver.</w:t>
      </w:r>
    </w:p>
    <w:p w14:paraId="3FFBB9E4" w14:textId="08B3CE1E" w:rsidR="00CB2BE9" w:rsidRDefault="00CB2BE9" w:rsidP="00CB2BE9">
      <w:pPr>
        <w:pStyle w:val="ListParagraph"/>
        <w:numPr>
          <w:ilvl w:val="0"/>
          <w:numId w:val="29"/>
        </w:numPr>
        <w:ind w:left="1260"/>
        <w:jc w:val="both"/>
      </w:pPr>
      <w:r>
        <w:t xml:space="preserve">Approves duly filled-out </w:t>
      </w:r>
      <w:r w:rsidR="00A12CC2">
        <w:t>Travel</w:t>
      </w:r>
      <w:r>
        <w:t xml:space="preserve"> Ticket for ISSUED Company vehicle.</w:t>
      </w:r>
    </w:p>
    <w:p w14:paraId="21F78766" w14:textId="77777777" w:rsidR="00EC7D88" w:rsidRPr="00CB2BE9" w:rsidRDefault="00EC7D88" w:rsidP="00EC7D88">
      <w:pPr>
        <w:ind w:left="936"/>
        <w:jc w:val="both"/>
        <w:rPr>
          <w:sz w:val="20"/>
          <w:szCs w:val="20"/>
        </w:rPr>
      </w:pPr>
    </w:p>
    <w:p w14:paraId="7B37B9FE" w14:textId="5EA0FDCC" w:rsidR="00920ED5" w:rsidRDefault="00EC7D88" w:rsidP="00920ED5">
      <w:pPr>
        <w:numPr>
          <w:ilvl w:val="1"/>
          <w:numId w:val="1"/>
        </w:numPr>
      </w:pPr>
      <w:r>
        <w:t>Assigned Driver</w:t>
      </w:r>
    </w:p>
    <w:p w14:paraId="61356A00" w14:textId="3BE79E8F" w:rsidR="00EC7D88" w:rsidRPr="00CB2BE9" w:rsidRDefault="00EC7D88" w:rsidP="00EC7D88">
      <w:pPr>
        <w:ind w:left="936"/>
        <w:rPr>
          <w:sz w:val="20"/>
          <w:szCs w:val="20"/>
        </w:rPr>
      </w:pPr>
    </w:p>
    <w:p w14:paraId="3FBA9D9B" w14:textId="5EDB36BB" w:rsidR="00EC7D88" w:rsidRDefault="00EC7D88" w:rsidP="001579C2">
      <w:pPr>
        <w:pStyle w:val="ListParagraph"/>
        <w:numPr>
          <w:ilvl w:val="0"/>
          <w:numId w:val="27"/>
        </w:numPr>
        <w:ind w:left="1260"/>
      </w:pPr>
      <w:r>
        <w:t>Responsible for the inspection of the Company vehicle before travel.</w:t>
      </w:r>
    </w:p>
    <w:p w14:paraId="1ACF7E3A" w14:textId="7004A806" w:rsidR="001579C2" w:rsidRDefault="001579C2" w:rsidP="001579C2">
      <w:pPr>
        <w:pStyle w:val="ListParagraph"/>
        <w:numPr>
          <w:ilvl w:val="0"/>
          <w:numId w:val="27"/>
        </w:numPr>
        <w:ind w:left="1260"/>
      </w:pPr>
      <w:r>
        <w:t>Surrenders vehicle key to Security Guard on duty at the end of the day.</w:t>
      </w:r>
    </w:p>
    <w:p w14:paraId="7DAED8E0" w14:textId="0504A758" w:rsidR="002B2023" w:rsidRDefault="002B2023" w:rsidP="001579C2">
      <w:pPr>
        <w:pStyle w:val="ListParagraph"/>
        <w:numPr>
          <w:ilvl w:val="0"/>
          <w:numId w:val="27"/>
        </w:numPr>
        <w:ind w:left="1260"/>
      </w:pPr>
      <w:r>
        <w:t>Signs “turned-over by” and “received by” portions of the Vehicle Key Acceptance Receipt (VCAR) upon turnover and claiming back the vehicle key</w:t>
      </w:r>
      <w:r w:rsidR="00AB31B4">
        <w:t xml:space="preserve"> to and from the Security on Duty, respectively</w:t>
      </w:r>
      <w:r>
        <w:t>.</w:t>
      </w:r>
    </w:p>
    <w:p w14:paraId="2212E1FF" w14:textId="2D9CCEB0" w:rsidR="002B2023" w:rsidRDefault="002B2023" w:rsidP="007D2222">
      <w:pPr>
        <w:pStyle w:val="ListParagraph"/>
        <w:numPr>
          <w:ilvl w:val="0"/>
          <w:numId w:val="27"/>
        </w:numPr>
        <w:ind w:left="1260"/>
      </w:pPr>
      <w:r>
        <w:lastRenderedPageBreak/>
        <w:t>Keeps the original copy of VCAR and attaches the same to CVL.</w:t>
      </w:r>
    </w:p>
    <w:p w14:paraId="6FD13D68" w14:textId="77777777" w:rsidR="00CB2BE9" w:rsidRPr="00E058F4" w:rsidRDefault="00CB2BE9" w:rsidP="00CB2BE9">
      <w:pPr>
        <w:pStyle w:val="ListParagraph"/>
        <w:ind w:left="1260"/>
      </w:pPr>
    </w:p>
    <w:p w14:paraId="7EAF2F80" w14:textId="561BAADC" w:rsidR="00EC7D88" w:rsidRDefault="00EC7D88" w:rsidP="00EC7D88">
      <w:pPr>
        <w:numPr>
          <w:ilvl w:val="1"/>
          <w:numId w:val="1"/>
        </w:numPr>
      </w:pPr>
      <w:r>
        <w:t>Security Guard</w:t>
      </w:r>
      <w:r w:rsidR="00AB31B4">
        <w:t xml:space="preserve"> on Duty</w:t>
      </w:r>
    </w:p>
    <w:p w14:paraId="21BE3A83" w14:textId="77777777" w:rsidR="00EC7D88" w:rsidRDefault="00EC7D88" w:rsidP="00EC7D88">
      <w:pPr>
        <w:ind w:left="936"/>
      </w:pPr>
    </w:p>
    <w:p w14:paraId="19D7748E" w14:textId="0E902FAB" w:rsidR="00EC7D88" w:rsidRDefault="00EC7D88" w:rsidP="00AB31B4">
      <w:pPr>
        <w:pStyle w:val="ListParagraph"/>
        <w:numPr>
          <w:ilvl w:val="0"/>
          <w:numId w:val="28"/>
        </w:numPr>
        <w:ind w:left="1260"/>
        <w:jc w:val="both"/>
      </w:pPr>
      <w:r>
        <w:t xml:space="preserve">Ensures the correctness of the time-in and time-out information as indicated in the Company Vehicle </w:t>
      </w:r>
      <w:r w:rsidR="007D2222">
        <w:t>Log</w:t>
      </w:r>
      <w:r>
        <w:t xml:space="preserve"> (CVL).</w:t>
      </w:r>
    </w:p>
    <w:p w14:paraId="7EAA2A45" w14:textId="61830EDB" w:rsidR="00AB31B4" w:rsidRDefault="00AB31B4" w:rsidP="00AB31B4">
      <w:pPr>
        <w:pStyle w:val="ListParagraph"/>
        <w:numPr>
          <w:ilvl w:val="0"/>
          <w:numId w:val="28"/>
        </w:numPr>
        <w:ind w:left="1260"/>
        <w:jc w:val="both"/>
      </w:pPr>
      <w:r>
        <w:t>Accepts vehicle key and signs “acknowledged received by” and “returned by” portions of VCAR upon acceptance and returning back the vehicle key from and to Assigned Driver, respectively.</w:t>
      </w:r>
    </w:p>
    <w:p w14:paraId="7BDDC8F6" w14:textId="1EA9BF1C" w:rsidR="00BA4056" w:rsidRDefault="00BA4056" w:rsidP="00AB31B4">
      <w:pPr>
        <w:pStyle w:val="ListParagraph"/>
        <w:numPr>
          <w:ilvl w:val="0"/>
          <w:numId w:val="28"/>
        </w:numPr>
        <w:ind w:left="1260"/>
        <w:jc w:val="both"/>
      </w:pPr>
      <w:r>
        <w:t xml:space="preserve">Keeps </w:t>
      </w:r>
      <w:r w:rsidR="001B377F">
        <w:t>one (1) copy of CVL/T</w:t>
      </w:r>
      <w:r w:rsidR="00A12CC2">
        <w:t>ravel</w:t>
      </w:r>
      <w:r w:rsidR="00A3283B">
        <w:t xml:space="preserve"> </w:t>
      </w:r>
      <w:r w:rsidR="001B377F">
        <w:t>T</w:t>
      </w:r>
      <w:r w:rsidR="00A3283B">
        <w:t>icket</w:t>
      </w:r>
      <w:r w:rsidR="001B377F">
        <w:t xml:space="preserve"> and </w:t>
      </w:r>
      <w:r>
        <w:t xml:space="preserve">duplicate copy of VCAR in the stub. When the stub is fully used, he is responsible to turn over it </w:t>
      </w:r>
      <w:r w:rsidR="001B377F">
        <w:t>together with the filed CLV/T</w:t>
      </w:r>
      <w:r w:rsidR="00A12CC2">
        <w:t>ravel</w:t>
      </w:r>
      <w:r w:rsidR="00A3283B">
        <w:t xml:space="preserve"> </w:t>
      </w:r>
      <w:r w:rsidR="001B377F">
        <w:t>T</w:t>
      </w:r>
      <w:r w:rsidR="00A3283B">
        <w:t>icket</w:t>
      </w:r>
      <w:r w:rsidR="001B377F">
        <w:t xml:space="preserve"> </w:t>
      </w:r>
      <w:r>
        <w:t>to the Admin Department.</w:t>
      </w:r>
    </w:p>
    <w:p w14:paraId="412FD98E" w14:textId="47620E87" w:rsidR="002B2023" w:rsidRDefault="002B2023" w:rsidP="0078672D">
      <w:pPr>
        <w:ind w:left="936"/>
        <w:jc w:val="both"/>
      </w:pPr>
    </w:p>
    <w:p w14:paraId="17D4312E" w14:textId="77777777" w:rsidR="00816C2D" w:rsidRPr="0078672D" w:rsidRDefault="00816C2D" w:rsidP="0078672D">
      <w:pPr>
        <w:ind w:left="936"/>
        <w:jc w:val="both"/>
      </w:pPr>
    </w:p>
    <w:p w14:paraId="58BB5C92" w14:textId="77777777" w:rsidR="003226EA" w:rsidRPr="00E058F4" w:rsidRDefault="003226EA" w:rsidP="003226EA">
      <w:pPr>
        <w:numPr>
          <w:ilvl w:val="0"/>
          <w:numId w:val="1"/>
        </w:numPr>
        <w:rPr>
          <w:u w:val="single"/>
        </w:rPr>
      </w:pPr>
      <w:r w:rsidRPr="00E058F4">
        <w:rPr>
          <w:u w:val="single"/>
        </w:rPr>
        <w:t>POLICIES</w:t>
      </w:r>
    </w:p>
    <w:p w14:paraId="26DB2E26" w14:textId="77777777" w:rsidR="00132F13" w:rsidRPr="00E058F4" w:rsidRDefault="00132F13" w:rsidP="00132F13"/>
    <w:p w14:paraId="418641DE" w14:textId="683B911B" w:rsidR="00132F13" w:rsidRDefault="00D51BAD" w:rsidP="00132F13">
      <w:pPr>
        <w:numPr>
          <w:ilvl w:val="1"/>
          <w:numId w:val="1"/>
        </w:numPr>
        <w:rPr>
          <w:b/>
        </w:rPr>
      </w:pPr>
      <w:r w:rsidRPr="00E058F4">
        <w:rPr>
          <w:b/>
        </w:rPr>
        <w:t xml:space="preserve">General </w:t>
      </w:r>
    </w:p>
    <w:p w14:paraId="5699C839" w14:textId="77777777" w:rsidR="00A6156A" w:rsidRPr="00E058F4" w:rsidRDefault="00A6156A" w:rsidP="00032FAF">
      <w:pPr>
        <w:ind w:left="936"/>
        <w:jc w:val="both"/>
      </w:pPr>
    </w:p>
    <w:p w14:paraId="00FECF4C" w14:textId="70F4415F" w:rsidR="00F97184" w:rsidRPr="002E4D32" w:rsidRDefault="00F97184" w:rsidP="001639D4">
      <w:pPr>
        <w:pStyle w:val="ListParagraph"/>
        <w:numPr>
          <w:ilvl w:val="2"/>
          <w:numId w:val="1"/>
        </w:numPr>
        <w:tabs>
          <w:tab w:val="clear" w:pos="1944"/>
          <w:tab w:val="num" w:pos="1260"/>
        </w:tabs>
        <w:ind w:left="1260"/>
        <w:jc w:val="both"/>
      </w:pPr>
      <w:r>
        <w:t xml:space="preserve">The Admin Department shall </w:t>
      </w:r>
      <w:r w:rsidR="00907D44">
        <w:t>have the oversight</w:t>
      </w:r>
      <w:r>
        <w:t xml:space="preserve"> </w:t>
      </w:r>
      <w:r w:rsidR="00907D44">
        <w:t>over the</w:t>
      </w:r>
      <w:r w:rsidRPr="002E4D32">
        <w:t xml:space="preserve"> monitoring and maintaining </w:t>
      </w:r>
      <w:r w:rsidR="00280E5E">
        <w:t xml:space="preserve">of </w:t>
      </w:r>
      <w:r w:rsidRPr="002E4D32">
        <w:t>company vehicles. This includes ensuring that company vehicles are registered with the LTO, insured, and are used only for Company activities/operations.</w:t>
      </w:r>
    </w:p>
    <w:p w14:paraId="026E3A94" w14:textId="7528E225" w:rsidR="00BD1BB6" w:rsidRDefault="00BD1BB6" w:rsidP="00BD1BB6">
      <w:pPr>
        <w:pStyle w:val="ListParagraph"/>
        <w:numPr>
          <w:ilvl w:val="2"/>
          <w:numId w:val="1"/>
        </w:numPr>
        <w:tabs>
          <w:tab w:val="clear" w:pos="1944"/>
          <w:tab w:val="num" w:pos="1260"/>
        </w:tabs>
        <w:ind w:left="1260"/>
        <w:jc w:val="both"/>
      </w:pPr>
      <w:r w:rsidRPr="002E4D32">
        <w:t xml:space="preserve">The vehicle custodian may refer to the </w:t>
      </w:r>
      <w:r w:rsidRPr="002E4D32">
        <w:rPr>
          <w:i/>
        </w:rPr>
        <w:t xml:space="preserve">Trucking Repairs and Maintenance Process Manual </w:t>
      </w:r>
      <w:r w:rsidRPr="002E4D32">
        <w:t xml:space="preserve">for the policies and procedures of preventive maintenance of the Company </w:t>
      </w:r>
      <w:r w:rsidR="00860388" w:rsidRPr="002E4D32">
        <w:t xml:space="preserve">service </w:t>
      </w:r>
      <w:r w:rsidRPr="002E4D32">
        <w:t>vehicle.</w:t>
      </w:r>
    </w:p>
    <w:p w14:paraId="21D15E44" w14:textId="77777777" w:rsidR="00FD18F3" w:rsidRPr="002E4D32" w:rsidRDefault="00FD18F3" w:rsidP="00FD18F3">
      <w:pPr>
        <w:pStyle w:val="ListParagraph"/>
        <w:ind w:left="1260"/>
        <w:jc w:val="both"/>
      </w:pPr>
    </w:p>
    <w:p w14:paraId="4D77B58C" w14:textId="035370A3" w:rsidR="00FD18F3" w:rsidRPr="002E4D32" w:rsidRDefault="002C1755" w:rsidP="00FD18F3">
      <w:pPr>
        <w:pStyle w:val="ListParagraph"/>
        <w:numPr>
          <w:ilvl w:val="1"/>
          <w:numId w:val="1"/>
        </w:numPr>
        <w:jc w:val="both"/>
      </w:pPr>
      <w:r w:rsidRPr="002E4D32">
        <w:rPr>
          <w:b/>
        </w:rPr>
        <w:t>Vehicle Use</w:t>
      </w:r>
    </w:p>
    <w:p w14:paraId="77EFF058" w14:textId="77777777" w:rsidR="00FD18F3" w:rsidRPr="00FD18F3" w:rsidRDefault="00FD18F3" w:rsidP="00FD18F3">
      <w:pPr>
        <w:pStyle w:val="ListParagraph"/>
        <w:ind w:left="936"/>
        <w:jc w:val="both"/>
      </w:pPr>
    </w:p>
    <w:p w14:paraId="36BEE3DC" w14:textId="286AE32B" w:rsidR="00EC33AC" w:rsidRPr="002E4D32" w:rsidRDefault="008F0492" w:rsidP="00EC33AC">
      <w:pPr>
        <w:pStyle w:val="ListParagraph"/>
        <w:numPr>
          <w:ilvl w:val="2"/>
          <w:numId w:val="1"/>
        </w:numPr>
        <w:tabs>
          <w:tab w:val="clear" w:pos="1944"/>
          <w:tab w:val="num" w:pos="1260"/>
        </w:tabs>
        <w:ind w:left="1260"/>
        <w:jc w:val="both"/>
      </w:pPr>
      <w:r>
        <w:t xml:space="preserve">The </w:t>
      </w:r>
      <w:r w:rsidR="00465D47">
        <w:t>usage of C</w:t>
      </w:r>
      <w:r>
        <w:t xml:space="preserve">ompany vehicles shall </w:t>
      </w:r>
      <w:r w:rsidR="00465D47">
        <w:t>be</w:t>
      </w:r>
      <w:r w:rsidRPr="002E4D32">
        <w:t xml:space="preserve"> </w:t>
      </w:r>
      <w:r w:rsidR="00C971B5" w:rsidRPr="002E4D32">
        <w:t>approved by designated signatories and properly documented (i.e. CVL, DVCR)</w:t>
      </w:r>
      <w:r w:rsidRPr="002E4D32">
        <w:t xml:space="preserve">. </w:t>
      </w:r>
    </w:p>
    <w:p w14:paraId="65945ABA" w14:textId="1C6C2032" w:rsidR="00C971B5" w:rsidRDefault="00C971B5" w:rsidP="00E1195A">
      <w:pPr>
        <w:pStyle w:val="ListParagraph"/>
        <w:numPr>
          <w:ilvl w:val="2"/>
          <w:numId w:val="1"/>
        </w:numPr>
        <w:tabs>
          <w:tab w:val="clear" w:pos="1944"/>
          <w:tab w:val="num" w:pos="1260"/>
        </w:tabs>
        <w:ind w:left="1260"/>
        <w:jc w:val="both"/>
      </w:pPr>
      <w:r w:rsidRPr="002E4D32">
        <w:t xml:space="preserve">Every transportation vehicle </w:t>
      </w:r>
      <w:r w:rsidR="000E4DC0">
        <w:t xml:space="preserve">(except for issued Company vehicles) </w:t>
      </w:r>
      <w:r w:rsidRPr="002E4D32">
        <w:t xml:space="preserve">shall have its own Company Vehicle </w:t>
      </w:r>
      <w:r w:rsidR="007D2222">
        <w:t>Log</w:t>
      </w:r>
      <w:r w:rsidRPr="002E4D32">
        <w:t xml:space="preserve"> (CVL). The approving department head shall be responsible for the completeness and appropriateness of the CVL’s information (i.e. time-in, time-out, kilometer readings, etc.). The CVL shall have corresponding control number and should be properly returned to the admin department prior to issuance of another CVL. The duly filled-out, verified and approved CVL shall be submitted to the Department </w:t>
      </w:r>
      <w:r w:rsidR="00A85923">
        <w:t xml:space="preserve">Head </w:t>
      </w:r>
      <w:r w:rsidRPr="002E4D32">
        <w:t>on a weekly basis.</w:t>
      </w:r>
      <w:r w:rsidR="00D44356">
        <w:t xml:space="preserve"> </w:t>
      </w:r>
    </w:p>
    <w:p w14:paraId="1A6A6808" w14:textId="5A373785" w:rsidR="008F0492" w:rsidRDefault="007B3143" w:rsidP="00EC33AC">
      <w:pPr>
        <w:pStyle w:val="ListParagraph"/>
        <w:numPr>
          <w:ilvl w:val="2"/>
          <w:numId w:val="1"/>
        </w:numPr>
        <w:tabs>
          <w:tab w:val="clear" w:pos="1944"/>
          <w:tab w:val="num" w:pos="1260"/>
        </w:tabs>
        <w:ind w:left="1260"/>
        <w:jc w:val="both"/>
      </w:pPr>
      <w:r>
        <w:t>Only authorized driver shall be allowed to use the Company Vehicle</w:t>
      </w:r>
      <w:r w:rsidR="008F0492">
        <w:t>.</w:t>
      </w:r>
      <w:r w:rsidR="0023630D">
        <w:t xml:space="preserve"> </w:t>
      </w:r>
    </w:p>
    <w:p w14:paraId="54384F34" w14:textId="4D39C377" w:rsidR="00EC33AC" w:rsidRDefault="002C1755" w:rsidP="00EC33AC">
      <w:pPr>
        <w:pStyle w:val="ListParagraph"/>
        <w:numPr>
          <w:ilvl w:val="2"/>
          <w:numId w:val="1"/>
        </w:numPr>
        <w:tabs>
          <w:tab w:val="clear" w:pos="1944"/>
          <w:tab w:val="num" w:pos="1260"/>
        </w:tabs>
        <w:ind w:left="1260"/>
        <w:jc w:val="both"/>
      </w:pPr>
      <w:r>
        <w:t>The purpose for the request of Company vehicle shall be clearly indicated in the CVL.</w:t>
      </w:r>
      <w:r w:rsidR="00FD3F4B">
        <w:t xml:space="preserve"> </w:t>
      </w:r>
    </w:p>
    <w:p w14:paraId="02E47946" w14:textId="2AAD9464" w:rsidR="00F17278" w:rsidRDefault="00F17278" w:rsidP="00EC33AC">
      <w:pPr>
        <w:pStyle w:val="ListParagraph"/>
        <w:numPr>
          <w:ilvl w:val="2"/>
          <w:numId w:val="1"/>
        </w:numPr>
        <w:tabs>
          <w:tab w:val="clear" w:pos="1944"/>
          <w:tab w:val="num" w:pos="1260"/>
        </w:tabs>
        <w:ind w:left="1260"/>
        <w:jc w:val="both"/>
      </w:pPr>
      <w:r w:rsidRPr="00B06362">
        <w:t xml:space="preserve">The kilometer readings </w:t>
      </w:r>
      <w:r w:rsidR="00F63E9A" w:rsidRPr="00B06362">
        <w:t xml:space="preserve">shall be properly </w:t>
      </w:r>
      <w:r w:rsidR="00F63E9A" w:rsidRPr="002E4D32">
        <w:t xml:space="preserve">specified in the CVL. However, if the vehicle’s </w:t>
      </w:r>
      <w:r w:rsidR="002C60E4" w:rsidRPr="002E4D32">
        <w:t>odometer is</w:t>
      </w:r>
      <w:r w:rsidR="00F63E9A" w:rsidRPr="002E4D32">
        <w:t xml:space="preserve"> not functional, such shall be indicated in the CVL</w:t>
      </w:r>
      <w:r w:rsidR="002C60E4" w:rsidRPr="002E4D32">
        <w:t xml:space="preserve"> and the driver should immediately inform the </w:t>
      </w:r>
      <w:r w:rsidR="005F4A92">
        <w:t>department head</w:t>
      </w:r>
      <w:r w:rsidR="002C60E4" w:rsidRPr="002E4D32">
        <w:t xml:space="preserve"> who will request for the repair.</w:t>
      </w:r>
      <w:r w:rsidR="00FD3F4B">
        <w:t xml:space="preserve"> </w:t>
      </w:r>
    </w:p>
    <w:p w14:paraId="75336C75" w14:textId="5F747E16" w:rsidR="000618E6" w:rsidRDefault="000618E6" w:rsidP="000618E6">
      <w:pPr>
        <w:pStyle w:val="ListParagraph"/>
        <w:ind w:left="1260"/>
        <w:jc w:val="both"/>
      </w:pPr>
    </w:p>
    <w:p w14:paraId="13160310" w14:textId="77777777" w:rsidR="000618E6" w:rsidRDefault="000618E6" w:rsidP="000618E6">
      <w:pPr>
        <w:pStyle w:val="ListParagraph"/>
        <w:ind w:left="1260"/>
        <w:jc w:val="both"/>
      </w:pPr>
    </w:p>
    <w:p w14:paraId="7EFAFF96" w14:textId="67D1C304" w:rsidR="00C75531" w:rsidRPr="002E4D32" w:rsidRDefault="00C75531" w:rsidP="00EC33AC">
      <w:pPr>
        <w:pStyle w:val="ListParagraph"/>
        <w:numPr>
          <w:ilvl w:val="2"/>
          <w:numId w:val="1"/>
        </w:numPr>
        <w:tabs>
          <w:tab w:val="clear" w:pos="1944"/>
          <w:tab w:val="num" w:pos="1260"/>
        </w:tabs>
        <w:ind w:left="1260"/>
        <w:jc w:val="both"/>
      </w:pPr>
      <w:r w:rsidRPr="002E4D32">
        <w:lastRenderedPageBreak/>
        <w:t xml:space="preserve">The CVL and </w:t>
      </w:r>
      <w:r w:rsidR="00726C68" w:rsidRPr="002E4D32">
        <w:t xml:space="preserve">the vehicle key, except for issued </w:t>
      </w:r>
      <w:r w:rsidR="000E4DC0">
        <w:t xml:space="preserve">Company </w:t>
      </w:r>
      <w:r w:rsidR="003A23B1" w:rsidRPr="002E4D32">
        <w:t>vehicles</w:t>
      </w:r>
      <w:r w:rsidR="00726C68" w:rsidRPr="002E4D32">
        <w:t xml:space="preserve">, </w:t>
      </w:r>
      <w:r w:rsidRPr="002E4D32">
        <w:t xml:space="preserve">shall be surrendered to the </w:t>
      </w:r>
      <w:r w:rsidR="00D946EB">
        <w:t>Security Guard on duty</w:t>
      </w:r>
      <w:r w:rsidRPr="002E4D32">
        <w:t xml:space="preserve"> </w:t>
      </w:r>
      <w:r w:rsidR="00150A43">
        <w:t xml:space="preserve">at </w:t>
      </w:r>
      <w:r w:rsidRPr="002E4D32">
        <w:t>the end of the day for safekeeping.</w:t>
      </w:r>
      <w:r w:rsidR="00D946EB">
        <w:t xml:space="preserve"> Thus, the acceptance of vehicle key shall be properly documented and acknowledged by the Security Guard on duty. </w:t>
      </w:r>
    </w:p>
    <w:p w14:paraId="00671502" w14:textId="76126911" w:rsidR="00FD18F3" w:rsidRPr="002E4D32" w:rsidRDefault="00D17567" w:rsidP="00D17567">
      <w:pPr>
        <w:pStyle w:val="ListParagraph"/>
        <w:numPr>
          <w:ilvl w:val="2"/>
          <w:numId w:val="1"/>
        </w:numPr>
        <w:tabs>
          <w:tab w:val="clear" w:pos="1944"/>
          <w:tab w:val="num" w:pos="1260"/>
        </w:tabs>
        <w:ind w:left="1260"/>
        <w:jc w:val="both"/>
      </w:pPr>
      <w:r w:rsidRPr="002E4D32">
        <w:t xml:space="preserve">The Security Guard shall maintain a </w:t>
      </w:r>
      <w:r w:rsidR="007D2222">
        <w:t>Log</w:t>
      </w:r>
      <w:r w:rsidRPr="002E4D32">
        <w:t xml:space="preserve"> that contains information such as time-in/time-out, kilometer readings</w:t>
      </w:r>
      <w:r w:rsidR="0033087E" w:rsidRPr="002E4D32">
        <w:t xml:space="preserve"> and the </w:t>
      </w:r>
      <w:r w:rsidR="00DE0CED" w:rsidRPr="002E4D32">
        <w:t>CVL</w:t>
      </w:r>
      <w:r w:rsidR="00BA5FAB" w:rsidRPr="002E4D32">
        <w:t>/T</w:t>
      </w:r>
      <w:r w:rsidR="00A12CC2">
        <w:t>ravel</w:t>
      </w:r>
      <w:r w:rsidR="00A3283B">
        <w:t xml:space="preserve"> </w:t>
      </w:r>
      <w:r w:rsidR="0052186C" w:rsidRPr="002E4D32">
        <w:t>T</w:t>
      </w:r>
      <w:r w:rsidR="00A3283B">
        <w:t>icket</w:t>
      </w:r>
      <w:r w:rsidR="00DE0CED" w:rsidRPr="002E4D32">
        <w:t xml:space="preserve"> no. (if applicable).</w:t>
      </w:r>
      <w:r w:rsidR="00FD3F4B">
        <w:t xml:space="preserve"> </w:t>
      </w:r>
    </w:p>
    <w:p w14:paraId="5568DF28" w14:textId="2E6C9C9D" w:rsidR="00343239" w:rsidRPr="002E4D32" w:rsidRDefault="00343239" w:rsidP="007D2222">
      <w:pPr>
        <w:pStyle w:val="ListParagraph"/>
        <w:numPr>
          <w:ilvl w:val="2"/>
          <w:numId w:val="1"/>
        </w:numPr>
        <w:tabs>
          <w:tab w:val="clear" w:pos="1944"/>
          <w:tab w:val="num" w:pos="1260"/>
        </w:tabs>
        <w:ind w:left="1260"/>
        <w:jc w:val="both"/>
      </w:pPr>
      <w:r w:rsidRPr="002E4D32">
        <w:t>Only the designated employee shall drive the issued</w:t>
      </w:r>
      <w:r w:rsidR="00BA5FAB" w:rsidRPr="002E4D32">
        <w:t xml:space="preserve"> Company</w:t>
      </w:r>
      <w:r w:rsidRPr="002E4D32">
        <w:t xml:space="preserve"> vehicle</w:t>
      </w:r>
      <w:r w:rsidR="00F85110" w:rsidRPr="002E4D32">
        <w:t xml:space="preserve"> otherwise</w:t>
      </w:r>
      <w:r w:rsidRPr="002E4D32">
        <w:t xml:space="preserve"> an approved Travel </w:t>
      </w:r>
      <w:r w:rsidR="00657B5A" w:rsidRPr="002E4D32">
        <w:t>Ticket</w:t>
      </w:r>
      <w:r w:rsidRPr="002E4D32">
        <w:t xml:space="preserve"> shall be presented to the Security Guard upon entering/exiting in the Company’</w:t>
      </w:r>
      <w:r w:rsidR="00F85110" w:rsidRPr="002E4D32">
        <w:t>s premise.</w:t>
      </w:r>
      <w:r w:rsidR="009B74CD">
        <w:t xml:space="preserve"> </w:t>
      </w:r>
    </w:p>
    <w:p w14:paraId="244548EB" w14:textId="470D368A" w:rsidR="007525B8" w:rsidRDefault="007525B8" w:rsidP="008C407F">
      <w:pPr>
        <w:pStyle w:val="ListParagraph"/>
        <w:ind w:left="1260"/>
        <w:jc w:val="both"/>
      </w:pPr>
    </w:p>
    <w:p w14:paraId="6E9ADA31" w14:textId="2D790B2B" w:rsidR="00FD18F3" w:rsidRPr="0057691D" w:rsidRDefault="00712A6F" w:rsidP="007D2222">
      <w:pPr>
        <w:pStyle w:val="ListParagraph"/>
        <w:numPr>
          <w:ilvl w:val="1"/>
          <w:numId w:val="1"/>
        </w:numPr>
        <w:jc w:val="both"/>
      </w:pPr>
      <w:r w:rsidRPr="0057691D">
        <w:rPr>
          <w:b/>
        </w:rPr>
        <w:t>Safety Precautions</w:t>
      </w:r>
    </w:p>
    <w:p w14:paraId="17AE2BD1" w14:textId="77777777" w:rsidR="00712A6F" w:rsidRPr="00FD18F3" w:rsidRDefault="00712A6F" w:rsidP="00712A6F">
      <w:pPr>
        <w:pStyle w:val="ListParagraph"/>
        <w:ind w:left="936"/>
        <w:jc w:val="both"/>
      </w:pPr>
    </w:p>
    <w:p w14:paraId="1AA177D4" w14:textId="4FA448C2" w:rsidR="00233BDE" w:rsidRDefault="00233BDE" w:rsidP="00EC33AC">
      <w:pPr>
        <w:pStyle w:val="ListParagraph"/>
        <w:numPr>
          <w:ilvl w:val="2"/>
          <w:numId w:val="1"/>
        </w:numPr>
        <w:tabs>
          <w:tab w:val="clear" w:pos="1944"/>
          <w:tab w:val="num" w:pos="1260"/>
        </w:tabs>
        <w:ind w:left="1260"/>
        <w:jc w:val="both"/>
      </w:pPr>
      <w:r>
        <w:t>Company drivers shall be required to strictly follow traffic rules and regulations required by the LTO. Some of the traffic rules are as follows:</w:t>
      </w:r>
    </w:p>
    <w:p w14:paraId="6C882C24" w14:textId="0BFB67E0" w:rsidR="00233BDE" w:rsidRDefault="00233BDE" w:rsidP="00E1195A">
      <w:pPr>
        <w:pStyle w:val="ListParagraph"/>
        <w:ind w:left="1260"/>
        <w:jc w:val="both"/>
      </w:pPr>
    </w:p>
    <w:p w14:paraId="46CCAB94" w14:textId="49F29BEC" w:rsidR="00233BDE" w:rsidRDefault="00233BDE" w:rsidP="00E1195A">
      <w:pPr>
        <w:pStyle w:val="ListParagraph"/>
        <w:numPr>
          <w:ilvl w:val="0"/>
          <w:numId w:val="26"/>
        </w:numPr>
        <w:jc w:val="both"/>
      </w:pPr>
      <w:r>
        <w:t>Use of seatbelt;</w:t>
      </w:r>
    </w:p>
    <w:p w14:paraId="62B3C0FB" w14:textId="3C6F1330" w:rsidR="00233BDE" w:rsidRDefault="00233BDE" w:rsidP="00E1195A">
      <w:pPr>
        <w:pStyle w:val="ListParagraph"/>
        <w:numPr>
          <w:ilvl w:val="0"/>
          <w:numId w:val="26"/>
        </w:numPr>
        <w:jc w:val="both"/>
      </w:pPr>
      <w:r>
        <w:t>No driving under the influence of alcohol;</w:t>
      </w:r>
    </w:p>
    <w:p w14:paraId="0C3FF487" w14:textId="515FA341" w:rsidR="00233BDE" w:rsidRDefault="00233BDE" w:rsidP="00E1195A">
      <w:pPr>
        <w:pStyle w:val="ListParagraph"/>
        <w:numPr>
          <w:ilvl w:val="0"/>
          <w:numId w:val="26"/>
        </w:numPr>
        <w:jc w:val="both"/>
      </w:pPr>
      <w:r>
        <w:t>Proper parking;</w:t>
      </w:r>
    </w:p>
    <w:p w14:paraId="5D06D7BE" w14:textId="7EC92CCA" w:rsidR="00233BDE" w:rsidRDefault="00233BDE" w:rsidP="00E1195A">
      <w:pPr>
        <w:pStyle w:val="ListParagraph"/>
        <w:numPr>
          <w:ilvl w:val="0"/>
          <w:numId w:val="26"/>
        </w:numPr>
        <w:jc w:val="both"/>
      </w:pPr>
      <w:r>
        <w:t>No texting/call while driving (hands-free calls are encourage</w:t>
      </w:r>
      <w:r w:rsidR="00467544">
        <w:t>d</w:t>
      </w:r>
      <w:r>
        <w:t>)</w:t>
      </w:r>
    </w:p>
    <w:p w14:paraId="612E2E1C" w14:textId="00D63BFE" w:rsidR="00233BDE" w:rsidRDefault="00233BDE" w:rsidP="00E1195A">
      <w:pPr>
        <w:pStyle w:val="ListParagraph"/>
        <w:ind w:left="1980"/>
        <w:jc w:val="both"/>
      </w:pPr>
    </w:p>
    <w:p w14:paraId="2265EC15" w14:textId="77E0B1C9" w:rsidR="00233BDE" w:rsidRDefault="00BD1BB6" w:rsidP="00E1195A">
      <w:pPr>
        <w:pStyle w:val="ListParagraph"/>
        <w:numPr>
          <w:ilvl w:val="2"/>
          <w:numId w:val="1"/>
        </w:numPr>
        <w:tabs>
          <w:tab w:val="clear" w:pos="1944"/>
          <w:tab w:val="num" w:pos="1260"/>
        </w:tabs>
        <w:ind w:left="1260"/>
        <w:jc w:val="both"/>
      </w:pPr>
      <w:r>
        <w:t xml:space="preserve">The </w:t>
      </w:r>
      <w:r w:rsidR="00FD3F4B">
        <w:t>authorized</w:t>
      </w:r>
      <w:r>
        <w:t xml:space="preserve"> driver should take every precaution to ensure the safety of passengers</w:t>
      </w:r>
      <w:r w:rsidR="00233BDE">
        <w:t xml:space="preserve"> and the vehicle. Prior to the travel, proper inspection of the Company vehicle shall be properly done and documented (i.e. Daily Vehicle Condition Report).</w:t>
      </w:r>
    </w:p>
    <w:p w14:paraId="6819E56F" w14:textId="42D873FC" w:rsidR="00EC33AC" w:rsidRDefault="00233BDE" w:rsidP="00E1195A">
      <w:pPr>
        <w:pStyle w:val="ListParagraph"/>
        <w:numPr>
          <w:ilvl w:val="2"/>
          <w:numId w:val="1"/>
        </w:numPr>
        <w:tabs>
          <w:tab w:val="clear" w:pos="1944"/>
          <w:tab w:val="num" w:pos="1260"/>
        </w:tabs>
        <w:ind w:left="1260"/>
        <w:jc w:val="both"/>
      </w:pPr>
      <w:r>
        <w:t>Pick-</w:t>
      </w:r>
      <w:r w:rsidR="001A5E5F">
        <w:t xml:space="preserve">up of </w:t>
      </w:r>
      <w:r w:rsidR="00FD3F4B">
        <w:t xml:space="preserve">non-employee </w:t>
      </w:r>
      <w:r w:rsidR="001A5E5F">
        <w:t xml:space="preserve">passengers not included in the official </w:t>
      </w:r>
      <w:r w:rsidR="00EB569A">
        <w:t xml:space="preserve">trip </w:t>
      </w:r>
      <w:r w:rsidR="001A5E5F">
        <w:t xml:space="preserve">without </w:t>
      </w:r>
      <w:r>
        <w:t xml:space="preserve">the permission of the </w:t>
      </w:r>
      <w:r w:rsidR="00FD3F4B">
        <w:t xml:space="preserve">Concerned </w:t>
      </w:r>
      <w:r>
        <w:t>Department is prohibited</w:t>
      </w:r>
      <w:r w:rsidR="001A5E5F">
        <w:t>.</w:t>
      </w:r>
    </w:p>
    <w:p w14:paraId="0FE0D905" w14:textId="4A5F56F0" w:rsidR="00EC33AC" w:rsidRDefault="00233BDE" w:rsidP="00E1195A">
      <w:pPr>
        <w:pStyle w:val="ListParagraph"/>
        <w:numPr>
          <w:ilvl w:val="2"/>
          <w:numId w:val="1"/>
        </w:numPr>
        <w:tabs>
          <w:tab w:val="clear" w:pos="1944"/>
          <w:tab w:val="num" w:pos="1260"/>
        </w:tabs>
        <w:ind w:left="1260"/>
        <w:jc w:val="both"/>
      </w:pPr>
      <w:r>
        <w:t>Vehicle related violations/fines committed</w:t>
      </w:r>
      <w:r w:rsidR="00BD1BB6">
        <w:t xml:space="preserve"> may be charged against </w:t>
      </w:r>
      <w:r>
        <w:t xml:space="preserve">the assigned driver </w:t>
      </w:r>
      <w:r w:rsidR="00675C57">
        <w:t>subject to investigation</w:t>
      </w:r>
      <w:r w:rsidR="00BD1BB6">
        <w:t xml:space="preserve">. </w:t>
      </w:r>
    </w:p>
    <w:p w14:paraId="2F5A6A49" w14:textId="04C1B693" w:rsidR="003613F2" w:rsidRDefault="003613F2" w:rsidP="009D0039">
      <w:pPr>
        <w:ind w:left="1260"/>
        <w:jc w:val="both"/>
      </w:pPr>
    </w:p>
    <w:p w14:paraId="247D98B2" w14:textId="27891EEC" w:rsidR="00847CCF" w:rsidRPr="00712A6F" w:rsidRDefault="00847CCF" w:rsidP="00847CCF">
      <w:pPr>
        <w:pStyle w:val="ListParagraph"/>
        <w:numPr>
          <w:ilvl w:val="1"/>
          <w:numId w:val="1"/>
        </w:numPr>
        <w:jc w:val="both"/>
      </w:pPr>
      <w:r>
        <w:rPr>
          <w:b/>
        </w:rPr>
        <w:t>Breakdowns and Accidents</w:t>
      </w:r>
    </w:p>
    <w:p w14:paraId="0157B777" w14:textId="77777777" w:rsidR="00847CCF" w:rsidRPr="00FD18F3" w:rsidRDefault="00847CCF" w:rsidP="00847CCF">
      <w:pPr>
        <w:pStyle w:val="ListParagraph"/>
        <w:ind w:left="936"/>
        <w:jc w:val="both"/>
      </w:pPr>
    </w:p>
    <w:p w14:paraId="4B6A51B2" w14:textId="35F8CABC" w:rsidR="00D64B5A" w:rsidRPr="00650522" w:rsidRDefault="00D64B5A" w:rsidP="00847CCF">
      <w:pPr>
        <w:pStyle w:val="ListParagraph"/>
        <w:numPr>
          <w:ilvl w:val="2"/>
          <w:numId w:val="1"/>
        </w:numPr>
        <w:tabs>
          <w:tab w:val="clear" w:pos="1944"/>
          <w:tab w:val="num" w:pos="1260"/>
        </w:tabs>
        <w:ind w:left="1260"/>
        <w:jc w:val="both"/>
      </w:pPr>
      <w:r>
        <w:t>Any v</w:t>
      </w:r>
      <w:r w:rsidR="00847CCF">
        <w:t xml:space="preserve">ehicle breakdown </w:t>
      </w:r>
      <w:r w:rsidR="00D81C40">
        <w:t>shall</w:t>
      </w:r>
      <w:r w:rsidR="00053C53">
        <w:t xml:space="preserve"> be reported</w:t>
      </w:r>
      <w:r w:rsidR="00847CCF">
        <w:t xml:space="preserve"> to </w:t>
      </w:r>
      <w:r w:rsidR="00FD3F4B">
        <w:t>the concerned</w:t>
      </w:r>
      <w:r w:rsidR="00D466C6">
        <w:t xml:space="preserve"> department to facilitate repairs</w:t>
      </w:r>
      <w:r>
        <w:t xml:space="preserve">. </w:t>
      </w:r>
      <w:r w:rsidR="000C58C9">
        <w:t xml:space="preserve">The assigned driver shall take into consideration the policies and procedures under </w:t>
      </w:r>
      <w:r w:rsidR="000C58C9">
        <w:rPr>
          <w:i/>
        </w:rPr>
        <w:t xml:space="preserve">Trucking Repairs and Maintenance </w:t>
      </w:r>
      <w:r w:rsidR="000C58C9" w:rsidRPr="00650522">
        <w:rPr>
          <w:i/>
        </w:rPr>
        <w:t>Process Manual</w:t>
      </w:r>
      <w:r w:rsidR="000C58C9" w:rsidRPr="00650522">
        <w:t>.</w:t>
      </w:r>
    </w:p>
    <w:p w14:paraId="6F56622C" w14:textId="7D4427D8" w:rsidR="007525B8" w:rsidRPr="00234E61" w:rsidRDefault="009F6FCC" w:rsidP="00234E61">
      <w:pPr>
        <w:pStyle w:val="ListParagraph"/>
        <w:numPr>
          <w:ilvl w:val="2"/>
          <w:numId w:val="1"/>
        </w:numPr>
        <w:tabs>
          <w:tab w:val="clear" w:pos="1944"/>
          <w:tab w:val="num" w:pos="1260"/>
        </w:tabs>
        <w:ind w:left="1260"/>
        <w:jc w:val="both"/>
        <w:rPr>
          <w:i/>
        </w:rPr>
      </w:pPr>
      <w:r w:rsidRPr="00650522">
        <w:t xml:space="preserve">Accidents must be </w:t>
      </w:r>
      <w:r w:rsidR="00D81C40" w:rsidRPr="00650522">
        <w:t>reported to the immediate supervisor or concerned department head</w:t>
      </w:r>
      <w:r w:rsidR="00AE11DC" w:rsidRPr="00650522">
        <w:t xml:space="preserve"> and admin department</w:t>
      </w:r>
      <w:r w:rsidR="00D81C40" w:rsidRPr="00650522">
        <w:t xml:space="preserve"> immediately.</w:t>
      </w:r>
      <w:r w:rsidR="00CE1BA6" w:rsidRPr="00650522">
        <w:t xml:space="preserve"> </w:t>
      </w:r>
    </w:p>
    <w:p w14:paraId="3AB993B6" w14:textId="1AEDD16D" w:rsidR="00234E61" w:rsidRPr="00E1195A" w:rsidRDefault="00234E61" w:rsidP="00234E61">
      <w:pPr>
        <w:pStyle w:val="ListParagraph"/>
        <w:numPr>
          <w:ilvl w:val="2"/>
          <w:numId w:val="1"/>
        </w:numPr>
        <w:tabs>
          <w:tab w:val="clear" w:pos="1944"/>
          <w:tab w:val="num" w:pos="1260"/>
        </w:tabs>
        <w:ind w:left="1260"/>
        <w:jc w:val="both"/>
        <w:rPr>
          <w:i/>
        </w:rPr>
      </w:pPr>
      <w:r>
        <w:t>Any incidents and violations which due to the assigned driver’s fault shall be subjected to disciplinary action in accordance with the Company’s Code of Conduct.</w:t>
      </w:r>
    </w:p>
    <w:p w14:paraId="6EF6B239" w14:textId="7B26900B" w:rsidR="00AE11DC" w:rsidRDefault="00847CCF" w:rsidP="00E1195A">
      <w:pPr>
        <w:pStyle w:val="Default"/>
        <w:numPr>
          <w:ilvl w:val="2"/>
          <w:numId w:val="1"/>
        </w:numPr>
        <w:tabs>
          <w:tab w:val="clear" w:pos="1944"/>
          <w:tab w:val="num" w:pos="1260"/>
        </w:tabs>
        <w:ind w:left="1260"/>
        <w:jc w:val="both"/>
      </w:pPr>
      <w:r w:rsidRPr="00847CCF">
        <w:t xml:space="preserve">In case the accident was due to the fault of an employee who is not authorized to use the vehicle, this shall be considered as a grave offense. Such incident shall be dealt with accordingly. </w:t>
      </w:r>
    </w:p>
    <w:p w14:paraId="3E022C77" w14:textId="5C14EB8D" w:rsidR="00AE11DC" w:rsidRDefault="00AE11DC" w:rsidP="009D0039">
      <w:pPr>
        <w:ind w:left="1260"/>
        <w:jc w:val="both"/>
      </w:pPr>
    </w:p>
    <w:p w14:paraId="299D7556" w14:textId="7D4C55FF" w:rsidR="00FE28D8" w:rsidRDefault="00FE28D8" w:rsidP="005B7213">
      <w:pPr>
        <w:jc w:val="both"/>
      </w:pPr>
    </w:p>
    <w:p w14:paraId="748C0AF3" w14:textId="4CB36044" w:rsidR="005B7213" w:rsidRDefault="005B7213" w:rsidP="005B7213">
      <w:pPr>
        <w:jc w:val="both"/>
      </w:pPr>
    </w:p>
    <w:p w14:paraId="0D7D080F" w14:textId="77777777" w:rsidR="00957C77" w:rsidRPr="00B06362" w:rsidRDefault="003226EA" w:rsidP="00B06362">
      <w:pPr>
        <w:pStyle w:val="ListParagraph"/>
        <w:numPr>
          <w:ilvl w:val="0"/>
          <w:numId w:val="1"/>
        </w:numPr>
        <w:rPr>
          <w:u w:val="single"/>
        </w:rPr>
      </w:pPr>
      <w:r w:rsidRPr="00B06362">
        <w:rPr>
          <w:u w:val="single"/>
        </w:rPr>
        <w:lastRenderedPageBreak/>
        <w:t>PROCEDURES</w:t>
      </w:r>
    </w:p>
    <w:p w14:paraId="5B1CF18F" w14:textId="77777777" w:rsidR="00D2153C" w:rsidRPr="00E058F4" w:rsidRDefault="00D2153C" w:rsidP="002C0980"/>
    <w:tbl>
      <w:tblPr>
        <w:tblW w:w="93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6"/>
        <w:gridCol w:w="5427"/>
        <w:gridCol w:w="1710"/>
        <w:gridCol w:w="1584"/>
      </w:tblGrid>
      <w:tr w:rsidR="005C3D28" w:rsidRPr="00E058F4" w14:paraId="37D21AE4" w14:textId="77777777" w:rsidTr="002263D7">
        <w:trPr>
          <w:trHeight w:val="287"/>
          <w:tblHeader/>
          <w:jc w:val="center"/>
        </w:trPr>
        <w:tc>
          <w:tcPr>
            <w:tcW w:w="9397" w:type="dxa"/>
            <w:gridSpan w:val="4"/>
          </w:tcPr>
          <w:p w14:paraId="7CECB2A8" w14:textId="77777777" w:rsidR="005C3D28" w:rsidRPr="00E058F4" w:rsidRDefault="005C3D28" w:rsidP="002263D7">
            <w:pPr>
              <w:jc w:val="center"/>
              <w:rPr>
                <w:i/>
                <w:sz w:val="16"/>
                <w:szCs w:val="16"/>
              </w:rPr>
            </w:pPr>
          </w:p>
          <w:p w14:paraId="1F8EE22D" w14:textId="163033F9" w:rsidR="005C3D28" w:rsidRPr="00E058F4" w:rsidRDefault="00900965" w:rsidP="002263D7">
            <w:pPr>
              <w:jc w:val="center"/>
            </w:pPr>
            <w:r>
              <w:t>Requisition of Company Vehicle</w:t>
            </w:r>
            <w:r w:rsidR="00F71898">
              <w:t xml:space="preserve"> Procedures</w:t>
            </w:r>
          </w:p>
          <w:p w14:paraId="478797A9" w14:textId="77777777" w:rsidR="005C3D28" w:rsidRPr="00E058F4" w:rsidRDefault="005C3D28" w:rsidP="002263D7">
            <w:pPr>
              <w:jc w:val="center"/>
              <w:rPr>
                <w:i/>
                <w:sz w:val="16"/>
                <w:szCs w:val="16"/>
              </w:rPr>
            </w:pPr>
          </w:p>
        </w:tc>
      </w:tr>
      <w:tr w:rsidR="005C3D28" w:rsidRPr="00E058F4" w14:paraId="7AF7700C" w14:textId="77777777" w:rsidTr="002263D7">
        <w:trPr>
          <w:trHeight w:val="339"/>
          <w:tblHeader/>
          <w:jc w:val="center"/>
        </w:trPr>
        <w:tc>
          <w:tcPr>
            <w:tcW w:w="676" w:type="dxa"/>
            <w:vAlign w:val="bottom"/>
          </w:tcPr>
          <w:p w14:paraId="125E7745" w14:textId="77777777" w:rsidR="005C3D28" w:rsidRPr="00E058F4" w:rsidRDefault="005C3D28" w:rsidP="002263D7">
            <w:pPr>
              <w:jc w:val="center"/>
            </w:pPr>
            <w:r w:rsidRPr="00E058F4">
              <w:t>Step No.</w:t>
            </w:r>
          </w:p>
        </w:tc>
        <w:tc>
          <w:tcPr>
            <w:tcW w:w="5427" w:type="dxa"/>
            <w:vAlign w:val="bottom"/>
          </w:tcPr>
          <w:p w14:paraId="4D124EC2" w14:textId="77777777" w:rsidR="005C3D28" w:rsidRPr="00E058F4" w:rsidRDefault="005C3D28" w:rsidP="002263D7">
            <w:pPr>
              <w:jc w:val="center"/>
            </w:pPr>
            <w:r w:rsidRPr="00E058F4">
              <w:t>Activity</w:t>
            </w:r>
          </w:p>
        </w:tc>
        <w:tc>
          <w:tcPr>
            <w:tcW w:w="1710" w:type="dxa"/>
            <w:vAlign w:val="bottom"/>
          </w:tcPr>
          <w:p w14:paraId="52644743" w14:textId="77777777" w:rsidR="005C3D28" w:rsidRPr="00E058F4" w:rsidRDefault="005C3D28" w:rsidP="002263D7">
            <w:pPr>
              <w:jc w:val="center"/>
            </w:pPr>
            <w:r w:rsidRPr="00E058F4">
              <w:t>Personnel</w:t>
            </w:r>
          </w:p>
          <w:p w14:paraId="6C0EA68F" w14:textId="77777777" w:rsidR="005C3D28" w:rsidRPr="00E058F4" w:rsidRDefault="005C3D28" w:rsidP="002263D7">
            <w:pPr>
              <w:jc w:val="center"/>
            </w:pPr>
            <w:r w:rsidRPr="00E058F4">
              <w:t>Involved</w:t>
            </w:r>
          </w:p>
        </w:tc>
        <w:tc>
          <w:tcPr>
            <w:tcW w:w="1584" w:type="dxa"/>
            <w:vAlign w:val="bottom"/>
          </w:tcPr>
          <w:p w14:paraId="0918B842" w14:textId="77777777" w:rsidR="005C3D28" w:rsidRPr="00E058F4" w:rsidRDefault="005C3D28" w:rsidP="002263D7">
            <w:pPr>
              <w:jc w:val="center"/>
            </w:pPr>
            <w:r w:rsidRPr="00E058F4">
              <w:t>Business</w:t>
            </w:r>
          </w:p>
          <w:p w14:paraId="14617CA5" w14:textId="77777777" w:rsidR="005C3D28" w:rsidRPr="00E058F4" w:rsidRDefault="005C3D28" w:rsidP="002263D7">
            <w:pPr>
              <w:jc w:val="center"/>
            </w:pPr>
            <w:r w:rsidRPr="00E058F4">
              <w:t>Forms</w:t>
            </w:r>
          </w:p>
        </w:tc>
      </w:tr>
      <w:tr w:rsidR="005C3D28" w:rsidRPr="00E058F4" w14:paraId="5D168AEB" w14:textId="77777777" w:rsidTr="002263D7">
        <w:trPr>
          <w:trHeight w:val="307"/>
          <w:jc w:val="center"/>
        </w:trPr>
        <w:tc>
          <w:tcPr>
            <w:tcW w:w="676" w:type="dxa"/>
            <w:tcBorders>
              <w:bottom w:val="single" w:sz="4" w:space="0" w:color="auto"/>
            </w:tcBorders>
          </w:tcPr>
          <w:p w14:paraId="01927FB6" w14:textId="77777777" w:rsidR="005C3D28" w:rsidRPr="00E058F4" w:rsidRDefault="005C3D28" w:rsidP="002263D7">
            <w:pPr>
              <w:jc w:val="center"/>
            </w:pPr>
            <w:r w:rsidRPr="00E058F4">
              <w:t>1</w:t>
            </w:r>
          </w:p>
        </w:tc>
        <w:tc>
          <w:tcPr>
            <w:tcW w:w="5427" w:type="dxa"/>
            <w:tcBorders>
              <w:bottom w:val="single" w:sz="4" w:space="0" w:color="auto"/>
            </w:tcBorders>
          </w:tcPr>
          <w:p w14:paraId="2F135141" w14:textId="77777777" w:rsidR="00767F89" w:rsidRPr="00451A8E" w:rsidRDefault="00900965" w:rsidP="002263D7">
            <w:pPr>
              <w:tabs>
                <w:tab w:val="left" w:pos="1477"/>
              </w:tabs>
              <w:jc w:val="both"/>
            </w:pPr>
            <w:r w:rsidRPr="00451A8E">
              <w:t>Verifies with Vehicle Custodian/Department Head the availability of Company vehicle and driver.</w:t>
            </w:r>
          </w:p>
          <w:p w14:paraId="0ECEE938" w14:textId="7DEAAD9D" w:rsidR="00900965" w:rsidRPr="00451A8E" w:rsidRDefault="00900965" w:rsidP="002263D7">
            <w:pPr>
              <w:tabs>
                <w:tab w:val="left" w:pos="1477"/>
              </w:tabs>
              <w:jc w:val="both"/>
            </w:pPr>
          </w:p>
        </w:tc>
        <w:tc>
          <w:tcPr>
            <w:tcW w:w="1710" w:type="dxa"/>
            <w:tcBorders>
              <w:bottom w:val="single" w:sz="4" w:space="0" w:color="auto"/>
            </w:tcBorders>
          </w:tcPr>
          <w:p w14:paraId="32D5C85C" w14:textId="6B917CC8" w:rsidR="005C3D28" w:rsidRPr="00451A8E" w:rsidRDefault="00900965" w:rsidP="002263D7">
            <w:r w:rsidRPr="00451A8E">
              <w:t>Requisitioning Department</w:t>
            </w:r>
          </w:p>
        </w:tc>
        <w:tc>
          <w:tcPr>
            <w:tcW w:w="1584" w:type="dxa"/>
            <w:tcBorders>
              <w:bottom w:val="single" w:sz="4" w:space="0" w:color="auto"/>
            </w:tcBorders>
          </w:tcPr>
          <w:p w14:paraId="4E74420B" w14:textId="77777777" w:rsidR="005C3D28" w:rsidRPr="00451A8E" w:rsidRDefault="005C3D28" w:rsidP="002263D7"/>
        </w:tc>
      </w:tr>
      <w:tr w:rsidR="005C3D28" w:rsidRPr="00E058F4" w14:paraId="78ABF15B" w14:textId="77777777" w:rsidTr="002263D7">
        <w:trPr>
          <w:trHeight w:val="161"/>
          <w:jc w:val="center"/>
        </w:trPr>
        <w:tc>
          <w:tcPr>
            <w:tcW w:w="676" w:type="dxa"/>
            <w:tcBorders>
              <w:bottom w:val="single" w:sz="4" w:space="0" w:color="auto"/>
            </w:tcBorders>
          </w:tcPr>
          <w:p w14:paraId="44DC3AEE" w14:textId="77777777" w:rsidR="005C3D28" w:rsidRPr="00E058F4" w:rsidRDefault="005C3D28" w:rsidP="002263D7">
            <w:pPr>
              <w:jc w:val="center"/>
            </w:pPr>
            <w:r w:rsidRPr="00E058F4">
              <w:t>2</w:t>
            </w:r>
          </w:p>
        </w:tc>
        <w:tc>
          <w:tcPr>
            <w:tcW w:w="5427" w:type="dxa"/>
            <w:tcBorders>
              <w:bottom w:val="single" w:sz="4" w:space="0" w:color="auto"/>
            </w:tcBorders>
          </w:tcPr>
          <w:p w14:paraId="0BD04929" w14:textId="77777777" w:rsidR="00016A1E" w:rsidRPr="00451A8E" w:rsidRDefault="00900965" w:rsidP="002263D7">
            <w:pPr>
              <w:tabs>
                <w:tab w:val="left" w:pos="1196"/>
              </w:tabs>
              <w:ind w:left="8" w:hanging="8"/>
              <w:jc w:val="both"/>
            </w:pPr>
            <w:r w:rsidRPr="00451A8E">
              <w:t>Checks availability of Company vehicle and driver and notifies the requisitioning department.</w:t>
            </w:r>
          </w:p>
          <w:p w14:paraId="1A263B03" w14:textId="1C51DE77" w:rsidR="00900965" w:rsidRPr="00451A8E" w:rsidRDefault="00900965" w:rsidP="002263D7">
            <w:pPr>
              <w:tabs>
                <w:tab w:val="left" w:pos="1196"/>
              </w:tabs>
              <w:ind w:left="8" w:hanging="8"/>
              <w:jc w:val="both"/>
            </w:pPr>
          </w:p>
        </w:tc>
        <w:tc>
          <w:tcPr>
            <w:tcW w:w="1710" w:type="dxa"/>
            <w:tcBorders>
              <w:bottom w:val="single" w:sz="4" w:space="0" w:color="auto"/>
            </w:tcBorders>
          </w:tcPr>
          <w:p w14:paraId="5D2743AE" w14:textId="77777777" w:rsidR="005C3D28" w:rsidRPr="00451A8E" w:rsidRDefault="00746727" w:rsidP="002263D7">
            <w:r w:rsidRPr="00451A8E">
              <w:t>Vehicle Custodian / Department Head</w:t>
            </w:r>
          </w:p>
          <w:p w14:paraId="47B2B08A" w14:textId="56D24ED6" w:rsidR="00746727" w:rsidRPr="00451A8E" w:rsidRDefault="00746727" w:rsidP="002263D7"/>
        </w:tc>
        <w:tc>
          <w:tcPr>
            <w:tcW w:w="1584" w:type="dxa"/>
            <w:tcBorders>
              <w:bottom w:val="single" w:sz="4" w:space="0" w:color="auto"/>
            </w:tcBorders>
          </w:tcPr>
          <w:p w14:paraId="2D2B7ECB" w14:textId="6AC0719B" w:rsidR="00C93C6F" w:rsidRPr="00451A8E" w:rsidRDefault="00C93C6F"/>
        </w:tc>
      </w:tr>
      <w:tr w:rsidR="005C3D28" w:rsidRPr="00E058F4" w14:paraId="07E5A40A" w14:textId="77777777" w:rsidTr="002263D7">
        <w:trPr>
          <w:trHeight w:val="77"/>
          <w:jc w:val="center"/>
        </w:trPr>
        <w:tc>
          <w:tcPr>
            <w:tcW w:w="676" w:type="dxa"/>
            <w:tcBorders>
              <w:top w:val="single" w:sz="4" w:space="0" w:color="auto"/>
              <w:left w:val="single" w:sz="4" w:space="0" w:color="auto"/>
              <w:bottom w:val="single" w:sz="4" w:space="0" w:color="auto"/>
              <w:right w:val="single" w:sz="4" w:space="0" w:color="auto"/>
            </w:tcBorders>
          </w:tcPr>
          <w:p w14:paraId="7757386D" w14:textId="77777777" w:rsidR="005C3D28" w:rsidRPr="00E058F4" w:rsidRDefault="005C3D28" w:rsidP="002263D7">
            <w:pPr>
              <w:jc w:val="center"/>
            </w:pPr>
            <w:r w:rsidRPr="00E058F4">
              <w:t>3</w:t>
            </w:r>
          </w:p>
        </w:tc>
        <w:tc>
          <w:tcPr>
            <w:tcW w:w="5427" w:type="dxa"/>
            <w:tcBorders>
              <w:top w:val="single" w:sz="4" w:space="0" w:color="auto"/>
              <w:left w:val="single" w:sz="4" w:space="0" w:color="auto"/>
              <w:bottom w:val="single" w:sz="4" w:space="0" w:color="auto"/>
              <w:right w:val="single" w:sz="4" w:space="0" w:color="auto"/>
            </w:tcBorders>
          </w:tcPr>
          <w:p w14:paraId="1CA664BB" w14:textId="5DD99225" w:rsidR="00016A1E" w:rsidRPr="00451A8E" w:rsidRDefault="00CB2BE9" w:rsidP="002263D7">
            <w:pPr>
              <w:jc w:val="both"/>
            </w:pPr>
            <w:r w:rsidRPr="00451A8E">
              <w:t>For SERVICE Company Vehicle, f</w:t>
            </w:r>
            <w:r w:rsidR="0058105B" w:rsidRPr="00451A8E">
              <w:t xml:space="preserve">ills </w:t>
            </w:r>
            <w:r w:rsidR="00746727" w:rsidRPr="00451A8E">
              <w:t xml:space="preserve">-out the “travel request” portion of the Company Vehicle </w:t>
            </w:r>
            <w:r w:rsidR="007D2222" w:rsidRPr="00451A8E">
              <w:t>Log</w:t>
            </w:r>
            <w:r w:rsidR="00746727" w:rsidRPr="00451A8E">
              <w:t xml:space="preserve"> and approves the same</w:t>
            </w:r>
            <w:r w:rsidR="0058105B" w:rsidRPr="00451A8E">
              <w:t xml:space="preserve"> after notification of Vehicle Custodian/Department Head.</w:t>
            </w:r>
          </w:p>
          <w:p w14:paraId="75EE02CE" w14:textId="77777777" w:rsidR="00746727" w:rsidRPr="00451A8E" w:rsidRDefault="00746727" w:rsidP="000618E6">
            <w:pPr>
              <w:jc w:val="both"/>
            </w:pPr>
          </w:p>
          <w:p w14:paraId="7C35AEAD" w14:textId="77777777" w:rsidR="000618E6" w:rsidRPr="00451A8E" w:rsidRDefault="000618E6" w:rsidP="000618E6">
            <w:pPr>
              <w:jc w:val="both"/>
            </w:pPr>
            <w:r w:rsidRPr="00451A8E">
              <w:t>For ISSUED Company Vehicle, fills-out the Trip Ticket and forwards to Vehicle Custodian/Department Head for approval.</w:t>
            </w:r>
          </w:p>
          <w:p w14:paraId="2CE2FEA3" w14:textId="1983F22A" w:rsidR="000618E6" w:rsidRPr="00451A8E" w:rsidRDefault="000618E6" w:rsidP="000618E6">
            <w:pPr>
              <w:jc w:val="both"/>
            </w:pPr>
          </w:p>
        </w:tc>
        <w:tc>
          <w:tcPr>
            <w:tcW w:w="1710" w:type="dxa"/>
            <w:tcBorders>
              <w:top w:val="single" w:sz="4" w:space="0" w:color="auto"/>
              <w:left w:val="single" w:sz="4" w:space="0" w:color="auto"/>
              <w:bottom w:val="single" w:sz="4" w:space="0" w:color="auto"/>
              <w:right w:val="single" w:sz="4" w:space="0" w:color="auto"/>
            </w:tcBorders>
          </w:tcPr>
          <w:p w14:paraId="1B4F8AE2" w14:textId="38C9A446" w:rsidR="005C3D28" w:rsidRPr="00451A8E" w:rsidRDefault="00746727" w:rsidP="002263D7">
            <w:r w:rsidRPr="00451A8E">
              <w:t>Requisitioning Department</w:t>
            </w:r>
          </w:p>
        </w:tc>
        <w:tc>
          <w:tcPr>
            <w:tcW w:w="1584" w:type="dxa"/>
            <w:tcBorders>
              <w:top w:val="single" w:sz="4" w:space="0" w:color="auto"/>
              <w:left w:val="single" w:sz="4" w:space="0" w:color="auto"/>
              <w:bottom w:val="single" w:sz="4" w:space="0" w:color="auto"/>
              <w:right w:val="single" w:sz="4" w:space="0" w:color="auto"/>
            </w:tcBorders>
          </w:tcPr>
          <w:p w14:paraId="76F34124" w14:textId="7BD4903C" w:rsidR="00C93C6F" w:rsidRPr="00451A8E" w:rsidRDefault="000618E6" w:rsidP="002263D7">
            <w:r w:rsidRPr="00451A8E">
              <w:t>Duly filled-out and approved CVL</w:t>
            </w:r>
          </w:p>
          <w:p w14:paraId="558FC782" w14:textId="4FF7F809" w:rsidR="00746727" w:rsidRPr="00451A8E" w:rsidRDefault="00746727" w:rsidP="002263D7"/>
        </w:tc>
      </w:tr>
      <w:tr w:rsidR="000618E6" w:rsidRPr="00E058F4" w14:paraId="1A934FF0" w14:textId="77777777" w:rsidTr="002263D7">
        <w:trPr>
          <w:trHeight w:val="77"/>
          <w:jc w:val="center"/>
        </w:trPr>
        <w:tc>
          <w:tcPr>
            <w:tcW w:w="676" w:type="dxa"/>
            <w:tcBorders>
              <w:top w:val="single" w:sz="4" w:space="0" w:color="auto"/>
              <w:left w:val="single" w:sz="4" w:space="0" w:color="auto"/>
              <w:bottom w:val="single" w:sz="4" w:space="0" w:color="auto"/>
              <w:right w:val="single" w:sz="4" w:space="0" w:color="auto"/>
            </w:tcBorders>
          </w:tcPr>
          <w:p w14:paraId="7C49DAB8" w14:textId="7C7B0CD8" w:rsidR="000618E6" w:rsidRPr="00E058F4" w:rsidRDefault="000618E6" w:rsidP="002263D7">
            <w:pPr>
              <w:jc w:val="center"/>
            </w:pPr>
            <w:r>
              <w:t>4</w:t>
            </w:r>
          </w:p>
        </w:tc>
        <w:tc>
          <w:tcPr>
            <w:tcW w:w="5427" w:type="dxa"/>
            <w:tcBorders>
              <w:top w:val="single" w:sz="4" w:space="0" w:color="auto"/>
              <w:left w:val="single" w:sz="4" w:space="0" w:color="auto"/>
              <w:bottom w:val="single" w:sz="4" w:space="0" w:color="auto"/>
              <w:right w:val="single" w:sz="4" w:space="0" w:color="auto"/>
            </w:tcBorders>
          </w:tcPr>
          <w:p w14:paraId="0881FDFB" w14:textId="77777777" w:rsidR="000618E6" w:rsidRPr="00451A8E" w:rsidRDefault="000618E6" w:rsidP="000618E6">
            <w:pPr>
              <w:jc w:val="both"/>
            </w:pPr>
            <w:r w:rsidRPr="00451A8E">
              <w:t>Receives and approves duly filled-out Trip Ticket from Requisitioning Department.</w:t>
            </w:r>
          </w:p>
          <w:p w14:paraId="3858CDAA" w14:textId="53EEBAD2" w:rsidR="000618E6" w:rsidRPr="00451A8E" w:rsidRDefault="000618E6" w:rsidP="000618E6">
            <w:pPr>
              <w:jc w:val="both"/>
            </w:pPr>
          </w:p>
        </w:tc>
        <w:tc>
          <w:tcPr>
            <w:tcW w:w="1710" w:type="dxa"/>
            <w:tcBorders>
              <w:top w:val="single" w:sz="4" w:space="0" w:color="auto"/>
              <w:left w:val="single" w:sz="4" w:space="0" w:color="auto"/>
              <w:bottom w:val="single" w:sz="4" w:space="0" w:color="auto"/>
              <w:right w:val="single" w:sz="4" w:space="0" w:color="auto"/>
            </w:tcBorders>
          </w:tcPr>
          <w:p w14:paraId="4A79FB84" w14:textId="77777777" w:rsidR="000618E6" w:rsidRPr="00451A8E" w:rsidRDefault="000618E6" w:rsidP="000618E6">
            <w:r w:rsidRPr="00451A8E">
              <w:t>Vehicle Custodian / Department Head</w:t>
            </w:r>
          </w:p>
          <w:p w14:paraId="41D6C04F" w14:textId="77777777" w:rsidR="000618E6" w:rsidRPr="00451A8E" w:rsidRDefault="000618E6" w:rsidP="002263D7"/>
        </w:tc>
        <w:tc>
          <w:tcPr>
            <w:tcW w:w="1584" w:type="dxa"/>
            <w:tcBorders>
              <w:top w:val="single" w:sz="4" w:space="0" w:color="auto"/>
              <w:left w:val="single" w:sz="4" w:space="0" w:color="auto"/>
              <w:bottom w:val="single" w:sz="4" w:space="0" w:color="auto"/>
              <w:right w:val="single" w:sz="4" w:space="0" w:color="auto"/>
            </w:tcBorders>
          </w:tcPr>
          <w:p w14:paraId="6AFADF68" w14:textId="0F369778" w:rsidR="000618E6" w:rsidRPr="00451A8E" w:rsidRDefault="000618E6" w:rsidP="000618E6">
            <w:r w:rsidRPr="00451A8E">
              <w:t>Duly filled-out and approved T</w:t>
            </w:r>
            <w:r w:rsidR="00053B5C" w:rsidRPr="00451A8E">
              <w:t xml:space="preserve">ravel </w:t>
            </w:r>
            <w:r w:rsidRPr="00451A8E">
              <w:t>T</w:t>
            </w:r>
            <w:r w:rsidR="00053B5C" w:rsidRPr="00451A8E">
              <w:t>icket</w:t>
            </w:r>
          </w:p>
          <w:p w14:paraId="669C7076" w14:textId="63345DAF" w:rsidR="000618E6" w:rsidRPr="00451A8E" w:rsidRDefault="000618E6" w:rsidP="002263D7"/>
        </w:tc>
      </w:tr>
      <w:tr w:rsidR="005C3D28" w:rsidRPr="00E058F4" w14:paraId="336E422B" w14:textId="77777777" w:rsidTr="002263D7">
        <w:trPr>
          <w:trHeight w:val="77"/>
          <w:jc w:val="center"/>
        </w:trPr>
        <w:tc>
          <w:tcPr>
            <w:tcW w:w="676" w:type="dxa"/>
            <w:tcBorders>
              <w:top w:val="single" w:sz="4" w:space="0" w:color="auto"/>
              <w:left w:val="single" w:sz="4" w:space="0" w:color="auto"/>
              <w:bottom w:val="single" w:sz="4" w:space="0" w:color="auto"/>
              <w:right w:val="single" w:sz="4" w:space="0" w:color="auto"/>
            </w:tcBorders>
          </w:tcPr>
          <w:p w14:paraId="0FD2D6FF" w14:textId="61D76341" w:rsidR="005C3D28" w:rsidRPr="00E058F4" w:rsidRDefault="000618E6" w:rsidP="002263D7">
            <w:pPr>
              <w:jc w:val="center"/>
            </w:pPr>
            <w:r>
              <w:t>5</w:t>
            </w:r>
          </w:p>
        </w:tc>
        <w:tc>
          <w:tcPr>
            <w:tcW w:w="5427" w:type="dxa"/>
            <w:tcBorders>
              <w:top w:val="single" w:sz="4" w:space="0" w:color="auto"/>
              <w:left w:val="single" w:sz="4" w:space="0" w:color="auto"/>
              <w:bottom w:val="single" w:sz="4" w:space="0" w:color="auto"/>
              <w:right w:val="single" w:sz="4" w:space="0" w:color="auto"/>
            </w:tcBorders>
          </w:tcPr>
          <w:p w14:paraId="1454FAEE" w14:textId="77777777" w:rsidR="00995211" w:rsidRPr="00451A8E" w:rsidRDefault="00746727" w:rsidP="00690E0E">
            <w:pPr>
              <w:jc w:val="both"/>
            </w:pPr>
            <w:r w:rsidRPr="00451A8E">
              <w:t xml:space="preserve">The Assigned Driver will inspect the Company vehicle for travel. </w:t>
            </w:r>
          </w:p>
          <w:p w14:paraId="03AA16A7" w14:textId="77777777" w:rsidR="00746727" w:rsidRPr="00451A8E" w:rsidRDefault="00746727" w:rsidP="00690E0E">
            <w:pPr>
              <w:jc w:val="both"/>
            </w:pPr>
          </w:p>
          <w:p w14:paraId="454A0312" w14:textId="77777777" w:rsidR="00746727" w:rsidRPr="00451A8E" w:rsidRDefault="00746727" w:rsidP="00690E0E">
            <w:pPr>
              <w:jc w:val="both"/>
            </w:pPr>
            <w:r w:rsidRPr="00451A8E">
              <w:t>The Assigned Driver will fill-out the DVCR and keeps the same in the truck’s file folder.</w:t>
            </w:r>
          </w:p>
          <w:p w14:paraId="4B863EAE" w14:textId="721907B8" w:rsidR="00746727" w:rsidRPr="00451A8E" w:rsidRDefault="00746727" w:rsidP="00690E0E">
            <w:pPr>
              <w:jc w:val="both"/>
            </w:pPr>
          </w:p>
        </w:tc>
        <w:tc>
          <w:tcPr>
            <w:tcW w:w="1710" w:type="dxa"/>
            <w:tcBorders>
              <w:top w:val="single" w:sz="4" w:space="0" w:color="auto"/>
              <w:left w:val="single" w:sz="4" w:space="0" w:color="auto"/>
              <w:bottom w:val="single" w:sz="4" w:space="0" w:color="auto"/>
              <w:right w:val="single" w:sz="4" w:space="0" w:color="auto"/>
            </w:tcBorders>
          </w:tcPr>
          <w:p w14:paraId="781F6A21" w14:textId="294793CE" w:rsidR="005C3D28" w:rsidRPr="00451A8E" w:rsidRDefault="00746727" w:rsidP="002263D7">
            <w:r w:rsidRPr="00451A8E">
              <w:t>Assigned Driver</w:t>
            </w:r>
          </w:p>
        </w:tc>
        <w:tc>
          <w:tcPr>
            <w:tcW w:w="1584" w:type="dxa"/>
            <w:tcBorders>
              <w:top w:val="single" w:sz="4" w:space="0" w:color="auto"/>
              <w:left w:val="single" w:sz="4" w:space="0" w:color="auto"/>
              <w:bottom w:val="single" w:sz="4" w:space="0" w:color="auto"/>
              <w:right w:val="single" w:sz="4" w:space="0" w:color="auto"/>
            </w:tcBorders>
          </w:tcPr>
          <w:p w14:paraId="68377AC8" w14:textId="74C9589C" w:rsidR="00C93C6F" w:rsidRPr="00451A8E" w:rsidRDefault="00746727" w:rsidP="002263D7">
            <w:r w:rsidRPr="00451A8E">
              <w:t>Duly filled-out and signed DVCR</w:t>
            </w:r>
          </w:p>
        </w:tc>
      </w:tr>
    </w:tbl>
    <w:p w14:paraId="11C05D90" w14:textId="0FE9BEDF" w:rsidR="00451A8E" w:rsidRDefault="00451A8E"/>
    <w:p w14:paraId="154C36D9" w14:textId="6072D90F" w:rsidR="00451A8E" w:rsidRDefault="00451A8E"/>
    <w:p w14:paraId="30FDF376" w14:textId="47D2605F" w:rsidR="00451A8E" w:rsidRDefault="00451A8E"/>
    <w:p w14:paraId="6CC7F4ED" w14:textId="024C907E" w:rsidR="00451A8E" w:rsidRDefault="00451A8E"/>
    <w:p w14:paraId="4E4FDEF4" w14:textId="7236F918" w:rsidR="00451A8E" w:rsidRDefault="00451A8E"/>
    <w:p w14:paraId="41FEFA97" w14:textId="3B96277D" w:rsidR="00451A8E" w:rsidRDefault="00451A8E"/>
    <w:p w14:paraId="0A75BED4" w14:textId="46747B4C" w:rsidR="00451A8E" w:rsidRDefault="00451A8E"/>
    <w:p w14:paraId="7DAAF789" w14:textId="1F38ADE3" w:rsidR="00451A8E" w:rsidRDefault="00451A8E"/>
    <w:p w14:paraId="5C73B14F" w14:textId="1DE2EEE3" w:rsidR="00451A8E" w:rsidRDefault="00451A8E"/>
    <w:tbl>
      <w:tblPr>
        <w:tblW w:w="93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6"/>
        <w:gridCol w:w="5427"/>
        <w:gridCol w:w="1710"/>
        <w:gridCol w:w="1584"/>
      </w:tblGrid>
      <w:tr w:rsidR="00451A8E" w:rsidRPr="00E058F4" w14:paraId="60C8522A" w14:textId="77777777" w:rsidTr="00FA4ED5">
        <w:trPr>
          <w:trHeight w:val="287"/>
          <w:tblHeader/>
          <w:jc w:val="center"/>
        </w:trPr>
        <w:tc>
          <w:tcPr>
            <w:tcW w:w="9397" w:type="dxa"/>
            <w:gridSpan w:val="4"/>
          </w:tcPr>
          <w:p w14:paraId="1BFA5F5B" w14:textId="77777777" w:rsidR="00451A8E" w:rsidRPr="00E058F4" w:rsidRDefault="00451A8E" w:rsidP="00FA4ED5">
            <w:pPr>
              <w:jc w:val="center"/>
              <w:rPr>
                <w:i/>
                <w:sz w:val="16"/>
                <w:szCs w:val="16"/>
              </w:rPr>
            </w:pPr>
          </w:p>
          <w:p w14:paraId="6F28EA2A" w14:textId="77777777" w:rsidR="00451A8E" w:rsidRPr="00E058F4" w:rsidRDefault="00451A8E" w:rsidP="00FA4ED5">
            <w:pPr>
              <w:jc w:val="center"/>
            </w:pPr>
            <w:r>
              <w:t>Requisition of Company Vehicle Procedures</w:t>
            </w:r>
          </w:p>
          <w:p w14:paraId="0FAC51BC" w14:textId="77777777" w:rsidR="00451A8E" w:rsidRPr="00E058F4" w:rsidRDefault="00451A8E" w:rsidP="00FA4ED5">
            <w:pPr>
              <w:jc w:val="center"/>
              <w:rPr>
                <w:i/>
                <w:sz w:val="16"/>
                <w:szCs w:val="16"/>
              </w:rPr>
            </w:pPr>
          </w:p>
        </w:tc>
      </w:tr>
      <w:tr w:rsidR="00451A8E" w:rsidRPr="00E058F4" w14:paraId="319E2BA0" w14:textId="77777777" w:rsidTr="00FA4ED5">
        <w:trPr>
          <w:trHeight w:val="339"/>
          <w:tblHeader/>
          <w:jc w:val="center"/>
        </w:trPr>
        <w:tc>
          <w:tcPr>
            <w:tcW w:w="676" w:type="dxa"/>
            <w:vAlign w:val="bottom"/>
          </w:tcPr>
          <w:p w14:paraId="0005104B" w14:textId="77777777" w:rsidR="00451A8E" w:rsidRPr="00E058F4" w:rsidRDefault="00451A8E" w:rsidP="00FA4ED5">
            <w:pPr>
              <w:jc w:val="center"/>
            </w:pPr>
            <w:r w:rsidRPr="00E058F4">
              <w:t>Step No.</w:t>
            </w:r>
          </w:p>
        </w:tc>
        <w:tc>
          <w:tcPr>
            <w:tcW w:w="5427" w:type="dxa"/>
            <w:vAlign w:val="bottom"/>
          </w:tcPr>
          <w:p w14:paraId="5D4ECA76" w14:textId="77777777" w:rsidR="00451A8E" w:rsidRPr="00E058F4" w:rsidRDefault="00451A8E" w:rsidP="00FA4ED5">
            <w:pPr>
              <w:jc w:val="center"/>
            </w:pPr>
            <w:r w:rsidRPr="00E058F4">
              <w:t>Activity</w:t>
            </w:r>
          </w:p>
        </w:tc>
        <w:tc>
          <w:tcPr>
            <w:tcW w:w="1710" w:type="dxa"/>
            <w:vAlign w:val="bottom"/>
          </w:tcPr>
          <w:p w14:paraId="32B9FA12" w14:textId="77777777" w:rsidR="00451A8E" w:rsidRPr="00E058F4" w:rsidRDefault="00451A8E" w:rsidP="00FA4ED5">
            <w:pPr>
              <w:jc w:val="center"/>
            </w:pPr>
            <w:r w:rsidRPr="00E058F4">
              <w:t>Personnel</w:t>
            </w:r>
          </w:p>
          <w:p w14:paraId="23BB46C7" w14:textId="77777777" w:rsidR="00451A8E" w:rsidRPr="00E058F4" w:rsidRDefault="00451A8E" w:rsidP="00FA4ED5">
            <w:pPr>
              <w:jc w:val="center"/>
            </w:pPr>
            <w:r w:rsidRPr="00E058F4">
              <w:t>Involved</w:t>
            </w:r>
          </w:p>
        </w:tc>
        <w:tc>
          <w:tcPr>
            <w:tcW w:w="1584" w:type="dxa"/>
            <w:vAlign w:val="bottom"/>
          </w:tcPr>
          <w:p w14:paraId="629709A5" w14:textId="77777777" w:rsidR="00451A8E" w:rsidRPr="00E058F4" w:rsidRDefault="00451A8E" w:rsidP="00FA4ED5">
            <w:pPr>
              <w:jc w:val="center"/>
            </w:pPr>
            <w:r w:rsidRPr="00E058F4">
              <w:t>Business</w:t>
            </w:r>
          </w:p>
          <w:p w14:paraId="5759F879" w14:textId="77777777" w:rsidR="00451A8E" w:rsidRPr="00E058F4" w:rsidRDefault="00451A8E" w:rsidP="00FA4ED5">
            <w:pPr>
              <w:jc w:val="center"/>
            </w:pPr>
            <w:r w:rsidRPr="00E058F4">
              <w:t>Forms</w:t>
            </w:r>
          </w:p>
        </w:tc>
      </w:tr>
      <w:tr w:rsidR="005C3D28" w:rsidRPr="00E058F4" w14:paraId="41FBDA5F" w14:textId="77777777" w:rsidTr="002263D7">
        <w:trPr>
          <w:trHeight w:val="77"/>
          <w:jc w:val="center"/>
        </w:trPr>
        <w:tc>
          <w:tcPr>
            <w:tcW w:w="676" w:type="dxa"/>
            <w:tcBorders>
              <w:top w:val="single" w:sz="4" w:space="0" w:color="auto"/>
              <w:left w:val="single" w:sz="4" w:space="0" w:color="auto"/>
              <w:bottom w:val="single" w:sz="4" w:space="0" w:color="auto"/>
              <w:right w:val="single" w:sz="4" w:space="0" w:color="auto"/>
            </w:tcBorders>
          </w:tcPr>
          <w:p w14:paraId="27ED3A99" w14:textId="2E490947" w:rsidR="005C3D28" w:rsidRPr="00E058F4" w:rsidRDefault="000618E6" w:rsidP="002263D7">
            <w:pPr>
              <w:jc w:val="center"/>
            </w:pPr>
            <w:r>
              <w:t>6</w:t>
            </w:r>
          </w:p>
        </w:tc>
        <w:tc>
          <w:tcPr>
            <w:tcW w:w="5427" w:type="dxa"/>
            <w:tcBorders>
              <w:top w:val="single" w:sz="4" w:space="0" w:color="auto"/>
              <w:left w:val="single" w:sz="4" w:space="0" w:color="auto"/>
              <w:bottom w:val="single" w:sz="4" w:space="0" w:color="auto"/>
              <w:right w:val="single" w:sz="4" w:space="0" w:color="auto"/>
            </w:tcBorders>
          </w:tcPr>
          <w:p w14:paraId="2FAFBA16" w14:textId="6AC2B931" w:rsidR="00D3694B" w:rsidRPr="00451A8E" w:rsidRDefault="00746727" w:rsidP="002263D7">
            <w:pPr>
              <w:jc w:val="both"/>
            </w:pPr>
            <w:r w:rsidRPr="00451A8E">
              <w:t>Verifies the time-in/time-out information in the CVL upon entering/exiting the gate of the Company vehicle.</w:t>
            </w:r>
          </w:p>
          <w:p w14:paraId="4B477CD1" w14:textId="671791ED" w:rsidR="00DD2A3E" w:rsidRPr="00451A8E" w:rsidRDefault="00DD2A3E" w:rsidP="002263D7">
            <w:pPr>
              <w:jc w:val="both"/>
            </w:pPr>
          </w:p>
          <w:p w14:paraId="7BC1D512" w14:textId="572A4221" w:rsidR="00746727" w:rsidRPr="00451A8E" w:rsidRDefault="00DD2A3E" w:rsidP="00DD2A3E">
            <w:pPr>
              <w:jc w:val="both"/>
            </w:pPr>
            <w:r w:rsidRPr="00451A8E">
              <w:t>Keeps one (1) copy of CVL/T</w:t>
            </w:r>
            <w:r w:rsidR="00053B5C" w:rsidRPr="00451A8E">
              <w:t xml:space="preserve">ravel </w:t>
            </w:r>
            <w:r w:rsidRPr="00451A8E">
              <w:t>T</w:t>
            </w:r>
            <w:r w:rsidR="00053B5C" w:rsidRPr="00451A8E">
              <w:t>icket</w:t>
            </w:r>
            <w:r w:rsidRPr="00451A8E">
              <w:t xml:space="preserve"> and forwards the same to Admin Department together with fully used stub VCAR.</w:t>
            </w:r>
          </w:p>
          <w:p w14:paraId="0B37C408" w14:textId="0E0C2B96" w:rsidR="00451A8E" w:rsidRPr="00451A8E" w:rsidRDefault="00451A8E" w:rsidP="00DD2A3E">
            <w:pPr>
              <w:jc w:val="both"/>
            </w:pPr>
          </w:p>
          <w:p w14:paraId="6B3FC457" w14:textId="77777777" w:rsidR="00DD2A3E" w:rsidRDefault="00451A8E" w:rsidP="00451A8E">
            <w:pPr>
              <w:jc w:val="both"/>
              <w:rPr>
                <w:i/>
              </w:rPr>
            </w:pPr>
            <w:r w:rsidRPr="00451A8E">
              <w:rPr>
                <w:i/>
              </w:rPr>
              <w:t>Note: The CVL is forwarded to Security Guard on Duty for temporary safekeeping. The CVL is returned upon arrival of the Assigned Driver.</w:t>
            </w:r>
          </w:p>
          <w:p w14:paraId="06903A61" w14:textId="7277713A" w:rsidR="00451A8E" w:rsidRPr="00451A8E" w:rsidRDefault="00451A8E" w:rsidP="00451A8E">
            <w:pPr>
              <w:jc w:val="both"/>
            </w:pPr>
          </w:p>
        </w:tc>
        <w:tc>
          <w:tcPr>
            <w:tcW w:w="1710" w:type="dxa"/>
            <w:tcBorders>
              <w:top w:val="single" w:sz="4" w:space="0" w:color="auto"/>
              <w:left w:val="single" w:sz="4" w:space="0" w:color="auto"/>
              <w:bottom w:val="single" w:sz="4" w:space="0" w:color="auto"/>
              <w:right w:val="single" w:sz="4" w:space="0" w:color="auto"/>
            </w:tcBorders>
          </w:tcPr>
          <w:p w14:paraId="661C5980" w14:textId="09B73F25" w:rsidR="00011C30" w:rsidRPr="00451A8E" w:rsidRDefault="00925D41" w:rsidP="002263D7">
            <w:r w:rsidRPr="00451A8E">
              <w:t>Security Guard</w:t>
            </w:r>
          </w:p>
        </w:tc>
        <w:tc>
          <w:tcPr>
            <w:tcW w:w="1584" w:type="dxa"/>
            <w:tcBorders>
              <w:top w:val="single" w:sz="4" w:space="0" w:color="auto"/>
              <w:left w:val="single" w:sz="4" w:space="0" w:color="auto"/>
              <w:bottom w:val="single" w:sz="4" w:space="0" w:color="auto"/>
              <w:right w:val="single" w:sz="4" w:space="0" w:color="auto"/>
            </w:tcBorders>
          </w:tcPr>
          <w:p w14:paraId="3D5005D0" w14:textId="311D02BA" w:rsidR="00C93C6F" w:rsidRPr="00451A8E" w:rsidRDefault="00925D41" w:rsidP="002263D7">
            <w:r w:rsidRPr="00451A8E">
              <w:t>Duly verified CVL</w:t>
            </w:r>
          </w:p>
        </w:tc>
      </w:tr>
      <w:tr w:rsidR="005C3D28" w:rsidRPr="00E058F4" w14:paraId="350610E6" w14:textId="77777777" w:rsidTr="002263D7">
        <w:trPr>
          <w:trHeight w:val="77"/>
          <w:jc w:val="center"/>
        </w:trPr>
        <w:tc>
          <w:tcPr>
            <w:tcW w:w="676" w:type="dxa"/>
            <w:tcBorders>
              <w:top w:val="single" w:sz="4" w:space="0" w:color="auto"/>
              <w:left w:val="single" w:sz="4" w:space="0" w:color="auto"/>
              <w:bottom w:val="single" w:sz="4" w:space="0" w:color="auto"/>
              <w:right w:val="single" w:sz="4" w:space="0" w:color="auto"/>
            </w:tcBorders>
          </w:tcPr>
          <w:p w14:paraId="75F5583C" w14:textId="3EF0AAB3" w:rsidR="005C3D28" w:rsidRPr="00E058F4" w:rsidRDefault="000618E6" w:rsidP="002263D7">
            <w:pPr>
              <w:jc w:val="center"/>
            </w:pPr>
            <w:r>
              <w:t>7</w:t>
            </w:r>
          </w:p>
        </w:tc>
        <w:tc>
          <w:tcPr>
            <w:tcW w:w="5427" w:type="dxa"/>
            <w:tcBorders>
              <w:top w:val="single" w:sz="4" w:space="0" w:color="auto"/>
              <w:left w:val="single" w:sz="4" w:space="0" w:color="auto"/>
              <w:bottom w:val="single" w:sz="4" w:space="0" w:color="auto"/>
              <w:right w:val="single" w:sz="4" w:space="0" w:color="auto"/>
            </w:tcBorders>
          </w:tcPr>
          <w:p w14:paraId="69A4553D" w14:textId="77777777" w:rsidR="00EE71B1" w:rsidRPr="00451A8E" w:rsidRDefault="00925D41" w:rsidP="00DD2A3E">
            <w:pPr>
              <w:jc w:val="both"/>
            </w:pPr>
            <w:r w:rsidRPr="00451A8E">
              <w:t>The CVL shall be surrendered to the security guard at the end of the day and for</w:t>
            </w:r>
            <w:r w:rsidR="00880878" w:rsidRPr="00451A8E">
              <w:t>warded to the Admin Department o</w:t>
            </w:r>
            <w:r w:rsidRPr="00451A8E">
              <w:t xml:space="preserve">n a weekly basis. </w:t>
            </w:r>
          </w:p>
          <w:p w14:paraId="194A7E83" w14:textId="2354072F" w:rsidR="00451A8E" w:rsidRPr="00451A8E" w:rsidRDefault="00451A8E" w:rsidP="00DD2A3E">
            <w:pPr>
              <w:jc w:val="both"/>
            </w:pPr>
          </w:p>
        </w:tc>
        <w:tc>
          <w:tcPr>
            <w:tcW w:w="1710" w:type="dxa"/>
            <w:tcBorders>
              <w:top w:val="single" w:sz="4" w:space="0" w:color="auto"/>
              <w:left w:val="single" w:sz="4" w:space="0" w:color="auto"/>
              <w:bottom w:val="single" w:sz="4" w:space="0" w:color="auto"/>
              <w:right w:val="single" w:sz="4" w:space="0" w:color="auto"/>
            </w:tcBorders>
          </w:tcPr>
          <w:p w14:paraId="59E42016" w14:textId="4C761195" w:rsidR="005C3D28" w:rsidRPr="00451A8E" w:rsidRDefault="00925D41" w:rsidP="002263D7">
            <w:r w:rsidRPr="00451A8E">
              <w:t>Vehicle Custodian</w:t>
            </w:r>
          </w:p>
        </w:tc>
        <w:tc>
          <w:tcPr>
            <w:tcW w:w="1584" w:type="dxa"/>
            <w:tcBorders>
              <w:top w:val="single" w:sz="4" w:space="0" w:color="auto"/>
              <w:left w:val="single" w:sz="4" w:space="0" w:color="auto"/>
              <w:bottom w:val="single" w:sz="4" w:space="0" w:color="auto"/>
              <w:right w:val="single" w:sz="4" w:space="0" w:color="auto"/>
            </w:tcBorders>
          </w:tcPr>
          <w:p w14:paraId="1FAFC42F" w14:textId="3F4AB275" w:rsidR="00D3694B" w:rsidRPr="00451A8E" w:rsidRDefault="00D3694B" w:rsidP="002263D7"/>
        </w:tc>
      </w:tr>
    </w:tbl>
    <w:p w14:paraId="6A723D88" w14:textId="457EA5B9" w:rsidR="00203F03" w:rsidRDefault="00203F03" w:rsidP="00B06362">
      <w:pPr>
        <w:ind w:left="576"/>
        <w:rPr>
          <w:u w:val="single"/>
        </w:rPr>
      </w:pPr>
    </w:p>
    <w:p w14:paraId="26A88B64" w14:textId="3830A12F" w:rsidR="00451A8E" w:rsidRDefault="00451A8E" w:rsidP="00B06362">
      <w:pPr>
        <w:ind w:left="576"/>
        <w:rPr>
          <w:u w:val="single"/>
        </w:rPr>
      </w:pPr>
    </w:p>
    <w:p w14:paraId="3CA45121" w14:textId="3794EF02" w:rsidR="00451A8E" w:rsidRDefault="00451A8E" w:rsidP="00B06362">
      <w:pPr>
        <w:ind w:left="576"/>
        <w:rPr>
          <w:u w:val="single"/>
        </w:rPr>
      </w:pPr>
    </w:p>
    <w:p w14:paraId="67A1E8B4" w14:textId="545EAA8B" w:rsidR="00451A8E" w:rsidRDefault="00451A8E" w:rsidP="00B06362">
      <w:pPr>
        <w:ind w:left="576"/>
        <w:rPr>
          <w:u w:val="single"/>
        </w:rPr>
      </w:pPr>
    </w:p>
    <w:p w14:paraId="4EC18337" w14:textId="42C39B90" w:rsidR="00451A8E" w:rsidRDefault="00451A8E" w:rsidP="00B06362">
      <w:pPr>
        <w:ind w:left="576"/>
        <w:rPr>
          <w:u w:val="single"/>
        </w:rPr>
      </w:pPr>
    </w:p>
    <w:p w14:paraId="6533BE6C" w14:textId="7C14AD54" w:rsidR="00451A8E" w:rsidRDefault="00451A8E" w:rsidP="00B06362">
      <w:pPr>
        <w:ind w:left="576"/>
        <w:rPr>
          <w:u w:val="single"/>
        </w:rPr>
      </w:pPr>
    </w:p>
    <w:p w14:paraId="404A5891" w14:textId="18CC3601" w:rsidR="00451A8E" w:rsidRDefault="00451A8E" w:rsidP="00B06362">
      <w:pPr>
        <w:ind w:left="576"/>
        <w:rPr>
          <w:u w:val="single"/>
        </w:rPr>
      </w:pPr>
    </w:p>
    <w:p w14:paraId="6D4076A3" w14:textId="308EFCEF" w:rsidR="00451A8E" w:rsidRDefault="00451A8E" w:rsidP="00B06362">
      <w:pPr>
        <w:ind w:left="576"/>
        <w:rPr>
          <w:u w:val="single"/>
        </w:rPr>
      </w:pPr>
    </w:p>
    <w:p w14:paraId="788A1CCF" w14:textId="607B18DE" w:rsidR="00451A8E" w:rsidRDefault="00451A8E" w:rsidP="00B06362">
      <w:pPr>
        <w:ind w:left="576"/>
        <w:rPr>
          <w:u w:val="single"/>
        </w:rPr>
      </w:pPr>
    </w:p>
    <w:p w14:paraId="6D75F91A" w14:textId="5A5D8E73" w:rsidR="00451A8E" w:rsidRDefault="00451A8E" w:rsidP="00B06362">
      <w:pPr>
        <w:ind w:left="576"/>
        <w:rPr>
          <w:u w:val="single"/>
        </w:rPr>
      </w:pPr>
    </w:p>
    <w:p w14:paraId="522EAFE3" w14:textId="5381B273" w:rsidR="00451A8E" w:rsidRDefault="00451A8E" w:rsidP="00B06362">
      <w:pPr>
        <w:ind w:left="576"/>
        <w:rPr>
          <w:u w:val="single"/>
        </w:rPr>
      </w:pPr>
    </w:p>
    <w:p w14:paraId="31A7DA97" w14:textId="231CCCBE" w:rsidR="00451A8E" w:rsidRDefault="00451A8E" w:rsidP="00B06362">
      <w:pPr>
        <w:ind w:left="576"/>
        <w:rPr>
          <w:u w:val="single"/>
        </w:rPr>
      </w:pPr>
    </w:p>
    <w:p w14:paraId="22E753BE" w14:textId="4F14F2DF" w:rsidR="00451A8E" w:rsidRDefault="00451A8E" w:rsidP="00B06362">
      <w:pPr>
        <w:ind w:left="576"/>
        <w:rPr>
          <w:u w:val="single"/>
        </w:rPr>
      </w:pPr>
    </w:p>
    <w:p w14:paraId="71B63E6F" w14:textId="7E5E3C17" w:rsidR="00451A8E" w:rsidRDefault="00451A8E" w:rsidP="00B06362">
      <w:pPr>
        <w:ind w:left="576"/>
        <w:rPr>
          <w:u w:val="single"/>
        </w:rPr>
      </w:pPr>
    </w:p>
    <w:p w14:paraId="003434AC" w14:textId="540AC80F" w:rsidR="00451A8E" w:rsidRDefault="00451A8E" w:rsidP="00B06362">
      <w:pPr>
        <w:ind w:left="576"/>
        <w:rPr>
          <w:u w:val="single"/>
        </w:rPr>
      </w:pPr>
    </w:p>
    <w:p w14:paraId="3CA9C5C9" w14:textId="2AD58D3E" w:rsidR="00451A8E" w:rsidRDefault="00451A8E" w:rsidP="00B06362">
      <w:pPr>
        <w:ind w:left="576"/>
        <w:rPr>
          <w:u w:val="single"/>
        </w:rPr>
      </w:pPr>
    </w:p>
    <w:p w14:paraId="5D984349" w14:textId="65262799" w:rsidR="00451A8E" w:rsidRDefault="00451A8E" w:rsidP="00B06362">
      <w:pPr>
        <w:ind w:left="576"/>
        <w:rPr>
          <w:u w:val="single"/>
        </w:rPr>
      </w:pPr>
    </w:p>
    <w:p w14:paraId="03CA114C" w14:textId="3C78BC98" w:rsidR="00451A8E" w:rsidRDefault="00451A8E" w:rsidP="00B06362">
      <w:pPr>
        <w:ind w:left="576"/>
        <w:rPr>
          <w:u w:val="single"/>
        </w:rPr>
      </w:pPr>
    </w:p>
    <w:p w14:paraId="7EE7D497" w14:textId="7A1EB73C" w:rsidR="00451A8E" w:rsidRDefault="00451A8E" w:rsidP="00B06362">
      <w:pPr>
        <w:ind w:left="576"/>
        <w:rPr>
          <w:u w:val="single"/>
        </w:rPr>
      </w:pPr>
    </w:p>
    <w:p w14:paraId="07686EF6" w14:textId="63FB5D85" w:rsidR="00451A8E" w:rsidRDefault="00451A8E" w:rsidP="00B06362">
      <w:pPr>
        <w:ind w:left="576"/>
        <w:rPr>
          <w:u w:val="single"/>
        </w:rPr>
      </w:pPr>
    </w:p>
    <w:p w14:paraId="3D3FA0E4" w14:textId="06C052EF" w:rsidR="00451A8E" w:rsidRDefault="00451A8E" w:rsidP="00B06362">
      <w:pPr>
        <w:ind w:left="576"/>
        <w:rPr>
          <w:u w:val="single"/>
        </w:rPr>
      </w:pPr>
    </w:p>
    <w:p w14:paraId="1B3A4BFB" w14:textId="050CA457" w:rsidR="00451A8E" w:rsidRDefault="00451A8E" w:rsidP="00B06362">
      <w:pPr>
        <w:ind w:left="576"/>
        <w:rPr>
          <w:u w:val="single"/>
        </w:rPr>
      </w:pPr>
    </w:p>
    <w:p w14:paraId="5109605E" w14:textId="431A21E1" w:rsidR="00451A8E" w:rsidRDefault="00451A8E" w:rsidP="00B06362">
      <w:pPr>
        <w:ind w:left="576"/>
        <w:rPr>
          <w:u w:val="single"/>
        </w:rPr>
      </w:pPr>
    </w:p>
    <w:p w14:paraId="5C929A7D" w14:textId="5F9547BD" w:rsidR="00451A8E" w:rsidRDefault="00451A8E" w:rsidP="00B06362">
      <w:pPr>
        <w:ind w:left="576"/>
        <w:rPr>
          <w:u w:val="single"/>
        </w:rPr>
      </w:pPr>
    </w:p>
    <w:tbl>
      <w:tblPr>
        <w:tblW w:w="93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6"/>
        <w:gridCol w:w="5427"/>
        <w:gridCol w:w="1710"/>
        <w:gridCol w:w="1584"/>
      </w:tblGrid>
      <w:tr w:rsidR="00F71898" w:rsidRPr="00E058F4" w14:paraId="431FE42C" w14:textId="77777777" w:rsidTr="007D2222">
        <w:trPr>
          <w:trHeight w:val="287"/>
          <w:tblHeader/>
          <w:jc w:val="center"/>
        </w:trPr>
        <w:tc>
          <w:tcPr>
            <w:tcW w:w="9397" w:type="dxa"/>
            <w:gridSpan w:val="4"/>
          </w:tcPr>
          <w:p w14:paraId="1D456A87" w14:textId="3ABFE00D" w:rsidR="00F71898" w:rsidRPr="00E058F4" w:rsidRDefault="005B7213" w:rsidP="007D2222">
            <w:pPr>
              <w:jc w:val="center"/>
              <w:rPr>
                <w:i/>
                <w:sz w:val="16"/>
                <w:szCs w:val="16"/>
              </w:rPr>
            </w:pPr>
            <w:r>
              <w:rPr>
                <w:u w:val="single"/>
              </w:rPr>
              <w:lastRenderedPageBreak/>
              <w:br w:type="column"/>
            </w:r>
          </w:p>
          <w:p w14:paraId="0B148C05" w14:textId="7C3F426F" w:rsidR="00F71898" w:rsidRPr="00E058F4" w:rsidRDefault="00F71898" w:rsidP="007D2222">
            <w:pPr>
              <w:jc w:val="center"/>
            </w:pPr>
            <w:r>
              <w:t>Vehicle Key Turnover Procedures</w:t>
            </w:r>
          </w:p>
          <w:p w14:paraId="2E4C6087" w14:textId="77777777" w:rsidR="00F71898" w:rsidRPr="00E058F4" w:rsidRDefault="00F71898" w:rsidP="007D2222">
            <w:pPr>
              <w:jc w:val="center"/>
              <w:rPr>
                <w:i/>
                <w:sz w:val="16"/>
                <w:szCs w:val="16"/>
              </w:rPr>
            </w:pPr>
          </w:p>
        </w:tc>
      </w:tr>
      <w:tr w:rsidR="00F71898" w:rsidRPr="00E058F4" w14:paraId="78796017" w14:textId="77777777" w:rsidTr="007D2222">
        <w:trPr>
          <w:trHeight w:val="339"/>
          <w:tblHeader/>
          <w:jc w:val="center"/>
        </w:trPr>
        <w:tc>
          <w:tcPr>
            <w:tcW w:w="676" w:type="dxa"/>
            <w:vAlign w:val="bottom"/>
          </w:tcPr>
          <w:p w14:paraId="3981509D" w14:textId="77777777" w:rsidR="00F71898" w:rsidRPr="00E058F4" w:rsidRDefault="00F71898" w:rsidP="007D2222">
            <w:pPr>
              <w:jc w:val="center"/>
            </w:pPr>
            <w:r w:rsidRPr="00E058F4">
              <w:t>Step No.</w:t>
            </w:r>
          </w:p>
        </w:tc>
        <w:tc>
          <w:tcPr>
            <w:tcW w:w="5427" w:type="dxa"/>
            <w:vAlign w:val="bottom"/>
          </w:tcPr>
          <w:p w14:paraId="30FE6EB4" w14:textId="77777777" w:rsidR="00F71898" w:rsidRPr="00E058F4" w:rsidRDefault="00F71898" w:rsidP="007D2222">
            <w:pPr>
              <w:jc w:val="center"/>
            </w:pPr>
            <w:r w:rsidRPr="00E058F4">
              <w:t>Activity</w:t>
            </w:r>
          </w:p>
        </w:tc>
        <w:tc>
          <w:tcPr>
            <w:tcW w:w="1710" w:type="dxa"/>
            <w:vAlign w:val="bottom"/>
          </w:tcPr>
          <w:p w14:paraId="2BE9B6CD" w14:textId="77777777" w:rsidR="00F71898" w:rsidRPr="00E058F4" w:rsidRDefault="00F71898" w:rsidP="007D2222">
            <w:pPr>
              <w:jc w:val="center"/>
            </w:pPr>
            <w:r w:rsidRPr="00E058F4">
              <w:t>Personnel</w:t>
            </w:r>
          </w:p>
          <w:p w14:paraId="40168DEB" w14:textId="77777777" w:rsidR="00F71898" w:rsidRPr="00E058F4" w:rsidRDefault="00F71898" w:rsidP="007D2222">
            <w:pPr>
              <w:jc w:val="center"/>
            </w:pPr>
            <w:r w:rsidRPr="00E058F4">
              <w:t>Involved</w:t>
            </w:r>
          </w:p>
        </w:tc>
        <w:tc>
          <w:tcPr>
            <w:tcW w:w="1584" w:type="dxa"/>
            <w:vAlign w:val="bottom"/>
          </w:tcPr>
          <w:p w14:paraId="3C4F5A18" w14:textId="77777777" w:rsidR="00F71898" w:rsidRPr="00E058F4" w:rsidRDefault="00F71898" w:rsidP="007D2222">
            <w:pPr>
              <w:jc w:val="center"/>
            </w:pPr>
            <w:r w:rsidRPr="00E058F4">
              <w:t>Business</w:t>
            </w:r>
          </w:p>
          <w:p w14:paraId="4B402FDF" w14:textId="77777777" w:rsidR="00F71898" w:rsidRPr="00E058F4" w:rsidRDefault="00F71898" w:rsidP="007D2222">
            <w:pPr>
              <w:jc w:val="center"/>
            </w:pPr>
            <w:r w:rsidRPr="00E058F4">
              <w:t>Forms</w:t>
            </w:r>
          </w:p>
        </w:tc>
      </w:tr>
      <w:tr w:rsidR="00F71898" w:rsidRPr="00E058F4" w14:paraId="463A4D86" w14:textId="77777777" w:rsidTr="007D2222">
        <w:trPr>
          <w:trHeight w:val="307"/>
          <w:jc w:val="center"/>
        </w:trPr>
        <w:tc>
          <w:tcPr>
            <w:tcW w:w="676" w:type="dxa"/>
            <w:tcBorders>
              <w:bottom w:val="single" w:sz="4" w:space="0" w:color="auto"/>
            </w:tcBorders>
          </w:tcPr>
          <w:p w14:paraId="636849A4" w14:textId="77777777" w:rsidR="00F71898" w:rsidRPr="00E058F4" w:rsidRDefault="00F71898" w:rsidP="007D2222">
            <w:pPr>
              <w:jc w:val="center"/>
            </w:pPr>
            <w:r w:rsidRPr="00E058F4">
              <w:t>1</w:t>
            </w:r>
          </w:p>
        </w:tc>
        <w:tc>
          <w:tcPr>
            <w:tcW w:w="5427" w:type="dxa"/>
            <w:tcBorders>
              <w:bottom w:val="single" w:sz="4" w:space="0" w:color="auto"/>
            </w:tcBorders>
          </w:tcPr>
          <w:p w14:paraId="08A6B92A" w14:textId="73F9768F" w:rsidR="00F71898" w:rsidRPr="00451A8E" w:rsidRDefault="00F71898" w:rsidP="007D2222">
            <w:pPr>
              <w:tabs>
                <w:tab w:val="left" w:pos="1477"/>
              </w:tabs>
              <w:jc w:val="both"/>
            </w:pPr>
            <w:r w:rsidRPr="00451A8E">
              <w:t>Surrenders vehicle key to Security Guard on duty</w:t>
            </w:r>
            <w:r w:rsidR="001579C2" w:rsidRPr="00451A8E">
              <w:t xml:space="preserve"> at the end of the day</w:t>
            </w:r>
            <w:r w:rsidRPr="00451A8E">
              <w:t>.</w:t>
            </w:r>
          </w:p>
        </w:tc>
        <w:tc>
          <w:tcPr>
            <w:tcW w:w="1710" w:type="dxa"/>
            <w:tcBorders>
              <w:bottom w:val="single" w:sz="4" w:space="0" w:color="auto"/>
            </w:tcBorders>
          </w:tcPr>
          <w:p w14:paraId="5A72E572" w14:textId="77777777" w:rsidR="00F71898" w:rsidRPr="00451A8E" w:rsidRDefault="00F71898" w:rsidP="007D2222">
            <w:r w:rsidRPr="00451A8E">
              <w:t>Assigned Driver</w:t>
            </w:r>
          </w:p>
          <w:p w14:paraId="7F1A4843" w14:textId="31AD250B" w:rsidR="002878E6" w:rsidRPr="00451A8E" w:rsidRDefault="002878E6" w:rsidP="007D2222"/>
        </w:tc>
        <w:tc>
          <w:tcPr>
            <w:tcW w:w="1584" w:type="dxa"/>
            <w:tcBorders>
              <w:bottom w:val="single" w:sz="4" w:space="0" w:color="auto"/>
            </w:tcBorders>
          </w:tcPr>
          <w:p w14:paraId="2E532189" w14:textId="77777777" w:rsidR="00F71898" w:rsidRPr="00451A8E" w:rsidRDefault="00F71898" w:rsidP="007D2222"/>
        </w:tc>
      </w:tr>
      <w:tr w:rsidR="00F71898" w:rsidRPr="00E058F4" w14:paraId="0FF611BD" w14:textId="77777777" w:rsidTr="007D2222">
        <w:trPr>
          <w:trHeight w:val="161"/>
          <w:jc w:val="center"/>
        </w:trPr>
        <w:tc>
          <w:tcPr>
            <w:tcW w:w="676" w:type="dxa"/>
            <w:tcBorders>
              <w:bottom w:val="single" w:sz="4" w:space="0" w:color="auto"/>
            </w:tcBorders>
          </w:tcPr>
          <w:p w14:paraId="45BCF5D4" w14:textId="77777777" w:rsidR="00F71898" w:rsidRPr="00E058F4" w:rsidRDefault="00F71898" w:rsidP="007D2222">
            <w:pPr>
              <w:jc w:val="center"/>
            </w:pPr>
            <w:r w:rsidRPr="00E058F4">
              <w:t>2</w:t>
            </w:r>
          </w:p>
        </w:tc>
        <w:tc>
          <w:tcPr>
            <w:tcW w:w="5427" w:type="dxa"/>
            <w:tcBorders>
              <w:bottom w:val="single" w:sz="4" w:space="0" w:color="auto"/>
            </w:tcBorders>
          </w:tcPr>
          <w:p w14:paraId="15D67721" w14:textId="77777777" w:rsidR="00F71898" w:rsidRPr="00451A8E" w:rsidRDefault="00F71898" w:rsidP="007D2222">
            <w:pPr>
              <w:tabs>
                <w:tab w:val="left" w:pos="1196"/>
              </w:tabs>
              <w:ind w:left="8" w:hanging="8"/>
              <w:jc w:val="both"/>
            </w:pPr>
            <w:r w:rsidRPr="00451A8E">
              <w:t>Accepts vehicle key.</w:t>
            </w:r>
          </w:p>
          <w:p w14:paraId="1BCD2741" w14:textId="57A0B7BF" w:rsidR="00F71898" w:rsidRPr="00451A8E" w:rsidRDefault="00F71898" w:rsidP="007D2222">
            <w:pPr>
              <w:tabs>
                <w:tab w:val="left" w:pos="1196"/>
              </w:tabs>
              <w:ind w:left="8" w:hanging="8"/>
              <w:jc w:val="both"/>
            </w:pPr>
          </w:p>
          <w:p w14:paraId="4BB60156" w14:textId="3E7164A6" w:rsidR="00F71898" w:rsidRPr="00451A8E" w:rsidRDefault="00F71898" w:rsidP="007D2222">
            <w:pPr>
              <w:tabs>
                <w:tab w:val="left" w:pos="1196"/>
              </w:tabs>
              <w:ind w:left="8" w:hanging="8"/>
              <w:jc w:val="both"/>
            </w:pPr>
            <w:r w:rsidRPr="00451A8E">
              <w:t>Fills-out and signs two (2) copies of Vehicle Key Acceptance Receipt (VCAR).</w:t>
            </w:r>
          </w:p>
          <w:p w14:paraId="1F2F07ED" w14:textId="4BB0F392" w:rsidR="00AD75C3" w:rsidRPr="00451A8E" w:rsidRDefault="00AD75C3" w:rsidP="007D2222">
            <w:pPr>
              <w:tabs>
                <w:tab w:val="left" w:pos="1196"/>
              </w:tabs>
              <w:ind w:left="8" w:hanging="8"/>
              <w:jc w:val="both"/>
            </w:pPr>
          </w:p>
          <w:p w14:paraId="5E7CF42A" w14:textId="4BDB88C2" w:rsidR="00AD75C3" w:rsidRPr="00451A8E" w:rsidRDefault="00AD75C3" w:rsidP="007D2222">
            <w:pPr>
              <w:tabs>
                <w:tab w:val="left" w:pos="1196"/>
              </w:tabs>
              <w:ind w:left="8" w:hanging="8"/>
              <w:jc w:val="both"/>
            </w:pPr>
            <w:r w:rsidRPr="00451A8E">
              <w:t>Retains in the stub the duplicate copy of VCAR.</w:t>
            </w:r>
          </w:p>
          <w:p w14:paraId="29D7866B" w14:textId="77160F27" w:rsidR="00F71898" w:rsidRPr="00451A8E" w:rsidRDefault="00F71898" w:rsidP="007D2222">
            <w:pPr>
              <w:tabs>
                <w:tab w:val="left" w:pos="1196"/>
              </w:tabs>
              <w:ind w:left="8" w:hanging="8"/>
              <w:jc w:val="both"/>
            </w:pPr>
          </w:p>
        </w:tc>
        <w:tc>
          <w:tcPr>
            <w:tcW w:w="1710" w:type="dxa"/>
            <w:tcBorders>
              <w:bottom w:val="single" w:sz="4" w:space="0" w:color="auto"/>
            </w:tcBorders>
          </w:tcPr>
          <w:p w14:paraId="2DD484C2" w14:textId="45A38A3F" w:rsidR="00F71898" w:rsidRPr="00451A8E" w:rsidRDefault="00F71898" w:rsidP="007D2222">
            <w:r w:rsidRPr="00451A8E">
              <w:t>Security Guard on Duty</w:t>
            </w:r>
          </w:p>
        </w:tc>
        <w:tc>
          <w:tcPr>
            <w:tcW w:w="1584" w:type="dxa"/>
            <w:tcBorders>
              <w:bottom w:val="single" w:sz="4" w:space="0" w:color="auto"/>
            </w:tcBorders>
          </w:tcPr>
          <w:p w14:paraId="2781ADF8" w14:textId="77777777" w:rsidR="00F71898" w:rsidRPr="00451A8E" w:rsidRDefault="00F71898" w:rsidP="007D2222">
            <w:r w:rsidRPr="00451A8E">
              <w:t>Duly filled-out and signed “acknowledged received by” VCAR</w:t>
            </w:r>
          </w:p>
          <w:p w14:paraId="4CF5E243" w14:textId="2A1FF834" w:rsidR="00AD75C3" w:rsidRPr="00451A8E" w:rsidRDefault="00AD75C3" w:rsidP="007D2222"/>
        </w:tc>
      </w:tr>
      <w:tr w:rsidR="00F71898" w:rsidRPr="00E058F4" w14:paraId="1F17850D" w14:textId="77777777" w:rsidTr="007D2222">
        <w:trPr>
          <w:trHeight w:val="77"/>
          <w:jc w:val="center"/>
        </w:trPr>
        <w:tc>
          <w:tcPr>
            <w:tcW w:w="676" w:type="dxa"/>
            <w:tcBorders>
              <w:top w:val="single" w:sz="4" w:space="0" w:color="auto"/>
              <w:left w:val="single" w:sz="4" w:space="0" w:color="auto"/>
              <w:bottom w:val="single" w:sz="4" w:space="0" w:color="auto"/>
              <w:right w:val="single" w:sz="4" w:space="0" w:color="auto"/>
            </w:tcBorders>
          </w:tcPr>
          <w:p w14:paraId="6E133AA0" w14:textId="77777777" w:rsidR="00F71898" w:rsidRPr="00E058F4" w:rsidRDefault="00F71898" w:rsidP="007D2222">
            <w:pPr>
              <w:jc w:val="center"/>
            </w:pPr>
            <w:r w:rsidRPr="00E058F4">
              <w:t>3</w:t>
            </w:r>
          </w:p>
        </w:tc>
        <w:tc>
          <w:tcPr>
            <w:tcW w:w="5427" w:type="dxa"/>
            <w:tcBorders>
              <w:top w:val="single" w:sz="4" w:space="0" w:color="auto"/>
              <w:left w:val="single" w:sz="4" w:space="0" w:color="auto"/>
              <w:bottom w:val="single" w:sz="4" w:space="0" w:color="auto"/>
              <w:right w:val="single" w:sz="4" w:space="0" w:color="auto"/>
            </w:tcBorders>
          </w:tcPr>
          <w:p w14:paraId="52E067D9" w14:textId="77777777" w:rsidR="00F71898" w:rsidRPr="00451A8E" w:rsidRDefault="00F71898" w:rsidP="00F71898">
            <w:pPr>
              <w:jc w:val="both"/>
            </w:pPr>
            <w:r w:rsidRPr="00451A8E">
              <w:t xml:space="preserve">Signs two (2) copies of VCAR. </w:t>
            </w:r>
          </w:p>
          <w:p w14:paraId="045BD82C" w14:textId="77777777" w:rsidR="00F71898" w:rsidRPr="00451A8E" w:rsidRDefault="00F71898" w:rsidP="00F71898">
            <w:pPr>
              <w:jc w:val="both"/>
            </w:pPr>
          </w:p>
          <w:p w14:paraId="5946E792" w14:textId="73CA3697" w:rsidR="00F71898" w:rsidRPr="00451A8E" w:rsidRDefault="00F71898" w:rsidP="00F71898">
            <w:pPr>
              <w:jc w:val="both"/>
            </w:pPr>
            <w:r w:rsidRPr="00451A8E">
              <w:t>Receives and keeps the original copy of signed VCAR.</w:t>
            </w:r>
          </w:p>
        </w:tc>
        <w:tc>
          <w:tcPr>
            <w:tcW w:w="1710" w:type="dxa"/>
            <w:tcBorders>
              <w:top w:val="single" w:sz="4" w:space="0" w:color="auto"/>
              <w:left w:val="single" w:sz="4" w:space="0" w:color="auto"/>
              <w:bottom w:val="single" w:sz="4" w:space="0" w:color="auto"/>
              <w:right w:val="single" w:sz="4" w:space="0" w:color="auto"/>
            </w:tcBorders>
          </w:tcPr>
          <w:p w14:paraId="102EA761" w14:textId="703C24CE" w:rsidR="00F71898" w:rsidRPr="00451A8E" w:rsidRDefault="00F71898" w:rsidP="007D2222">
            <w:r w:rsidRPr="00451A8E">
              <w:t>Assigned Driver</w:t>
            </w:r>
          </w:p>
        </w:tc>
        <w:tc>
          <w:tcPr>
            <w:tcW w:w="1584" w:type="dxa"/>
            <w:tcBorders>
              <w:top w:val="single" w:sz="4" w:space="0" w:color="auto"/>
              <w:left w:val="single" w:sz="4" w:space="0" w:color="auto"/>
              <w:bottom w:val="single" w:sz="4" w:space="0" w:color="auto"/>
              <w:right w:val="single" w:sz="4" w:space="0" w:color="auto"/>
            </w:tcBorders>
          </w:tcPr>
          <w:p w14:paraId="3C42D510" w14:textId="77777777" w:rsidR="00F71898" w:rsidRPr="00451A8E" w:rsidRDefault="00F71898" w:rsidP="007D2222">
            <w:r w:rsidRPr="00451A8E">
              <w:t>Duly signed “turned-over by” VCAR</w:t>
            </w:r>
          </w:p>
          <w:p w14:paraId="404B2D59" w14:textId="18602A48" w:rsidR="00F71898" w:rsidRPr="00451A8E" w:rsidRDefault="00F71898" w:rsidP="007D2222"/>
        </w:tc>
      </w:tr>
      <w:tr w:rsidR="00F71898" w:rsidRPr="00E058F4" w14:paraId="1FEBCA38" w14:textId="77777777" w:rsidTr="007D2222">
        <w:trPr>
          <w:trHeight w:val="77"/>
          <w:jc w:val="center"/>
        </w:trPr>
        <w:tc>
          <w:tcPr>
            <w:tcW w:w="676" w:type="dxa"/>
            <w:tcBorders>
              <w:top w:val="single" w:sz="4" w:space="0" w:color="auto"/>
              <w:left w:val="single" w:sz="4" w:space="0" w:color="auto"/>
              <w:bottom w:val="single" w:sz="4" w:space="0" w:color="auto"/>
              <w:right w:val="single" w:sz="4" w:space="0" w:color="auto"/>
            </w:tcBorders>
          </w:tcPr>
          <w:p w14:paraId="645815C4" w14:textId="77777777" w:rsidR="00F71898" w:rsidRPr="00E058F4" w:rsidRDefault="00F71898" w:rsidP="007D2222">
            <w:pPr>
              <w:jc w:val="center"/>
            </w:pPr>
            <w:r w:rsidRPr="00E058F4">
              <w:t>4</w:t>
            </w:r>
          </w:p>
        </w:tc>
        <w:tc>
          <w:tcPr>
            <w:tcW w:w="5427" w:type="dxa"/>
            <w:tcBorders>
              <w:top w:val="single" w:sz="4" w:space="0" w:color="auto"/>
              <w:left w:val="single" w:sz="4" w:space="0" w:color="auto"/>
              <w:bottom w:val="single" w:sz="4" w:space="0" w:color="auto"/>
              <w:right w:val="single" w:sz="4" w:space="0" w:color="auto"/>
            </w:tcBorders>
          </w:tcPr>
          <w:p w14:paraId="000F9C2F" w14:textId="77777777" w:rsidR="00AD75C3" w:rsidRPr="00451A8E" w:rsidRDefault="00AD75C3" w:rsidP="007D2222">
            <w:pPr>
              <w:jc w:val="both"/>
            </w:pPr>
            <w:r w:rsidRPr="00451A8E">
              <w:t>Upon claiming back the vehicle key, presents the original copy of VCAR to Security on Duty.</w:t>
            </w:r>
          </w:p>
          <w:p w14:paraId="48D1E2E2" w14:textId="640A73F6" w:rsidR="00AD75C3" w:rsidRPr="00451A8E" w:rsidRDefault="00AD75C3" w:rsidP="007D2222">
            <w:pPr>
              <w:jc w:val="both"/>
            </w:pPr>
          </w:p>
        </w:tc>
        <w:tc>
          <w:tcPr>
            <w:tcW w:w="1710" w:type="dxa"/>
            <w:tcBorders>
              <w:top w:val="single" w:sz="4" w:space="0" w:color="auto"/>
              <w:left w:val="single" w:sz="4" w:space="0" w:color="auto"/>
              <w:bottom w:val="single" w:sz="4" w:space="0" w:color="auto"/>
              <w:right w:val="single" w:sz="4" w:space="0" w:color="auto"/>
            </w:tcBorders>
          </w:tcPr>
          <w:p w14:paraId="36F9E50C" w14:textId="77F3AA8F" w:rsidR="00F71898" w:rsidRPr="00451A8E" w:rsidRDefault="00AD75C3" w:rsidP="007D2222">
            <w:r w:rsidRPr="00451A8E">
              <w:t>Assigned Driver</w:t>
            </w:r>
          </w:p>
        </w:tc>
        <w:tc>
          <w:tcPr>
            <w:tcW w:w="1584" w:type="dxa"/>
            <w:tcBorders>
              <w:top w:val="single" w:sz="4" w:space="0" w:color="auto"/>
              <w:left w:val="single" w:sz="4" w:space="0" w:color="auto"/>
              <w:bottom w:val="single" w:sz="4" w:space="0" w:color="auto"/>
              <w:right w:val="single" w:sz="4" w:space="0" w:color="auto"/>
            </w:tcBorders>
          </w:tcPr>
          <w:p w14:paraId="2BD4DB3F" w14:textId="41971111" w:rsidR="00F71898" w:rsidRPr="00451A8E" w:rsidRDefault="00F71898" w:rsidP="007D2222"/>
        </w:tc>
      </w:tr>
      <w:tr w:rsidR="00F71898" w:rsidRPr="00E058F4" w14:paraId="28E37554" w14:textId="77777777" w:rsidTr="007D2222">
        <w:trPr>
          <w:trHeight w:val="77"/>
          <w:jc w:val="center"/>
        </w:trPr>
        <w:tc>
          <w:tcPr>
            <w:tcW w:w="676" w:type="dxa"/>
            <w:tcBorders>
              <w:top w:val="single" w:sz="4" w:space="0" w:color="auto"/>
              <w:left w:val="single" w:sz="4" w:space="0" w:color="auto"/>
              <w:bottom w:val="single" w:sz="4" w:space="0" w:color="auto"/>
              <w:right w:val="single" w:sz="4" w:space="0" w:color="auto"/>
            </w:tcBorders>
          </w:tcPr>
          <w:p w14:paraId="33B98104" w14:textId="77777777" w:rsidR="00F71898" w:rsidRPr="00E058F4" w:rsidRDefault="00F71898" w:rsidP="007D2222">
            <w:pPr>
              <w:jc w:val="center"/>
            </w:pPr>
            <w:r w:rsidRPr="00E058F4">
              <w:t>5</w:t>
            </w:r>
          </w:p>
        </w:tc>
        <w:tc>
          <w:tcPr>
            <w:tcW w:w="5427" w:type="dxa"/>
            <w:tcBorders>
              <w:top w:val="single" w:sz="4" w:space="0" w:color="auto"/>
              <w:left w:val="single" w:sz="4" w:space="0" w:color="auto"/>
              <w:bottom w:val="single" w:sz="4" w:space="0" w:color="auto"/>
              <w:right w:val="single" w:sz="4" w:space="0" w:color="auto"/>
            </w:tcBorders>
          </w:tcPr>
          <w:p w14:paraId="37633C97" w14:textId="77777777" w:rsidR="00173A4E" w:rsidRPr="00451A8E" w:rsidRDefault="00AD75C3" w:rsidP="007D2222">
            <w:pPr>
              <w:jc w:val="both"/>
            </w:pPr>
            <w:r w:rsidRPr="00451A8E">
              <w:t xml:space="preserve">Searches for the duplicate copy. </w:t>
            </w:r>
          </w:p>
          <w:p w14:paraId="1A642963" w14:textId="77777777" w:rsidR="00173A4E" w:rsidRPr="00451A8E" w:rsidRDefault="00173A4E" w:rsidP="007D2222">
            <w:pPr>
              <w:jc w:val="both"/>
            </w:pPr>
          </w:p>
          <w:p w14:paraId="62D209CB" w14:textId="77777777" w:rsidR="00173A4E" w:rsidRPr="00451A8E" w:rsidRDefault="00AD75C3" w:rsidP="007D2222">
            <w:pPr>
              <w:jc w:val="both"/>
            </w:pPr>
            <w:r w:rsidRPr="00451A8E">
              <w:t xml:space="preserve">Receives original copy of VCAR from Assigned Driver. </w:t>
            </w:r>
          </w:p>
          <w:p w14:paraId="6A75B475" w14:textId="77777777" w:rsidR="00173A4E" w:rsidRPr="00451A8E" w:rsidRDefault="00173A4E" w:rsidP="007D2222">
            <w:pPr>
              <w:jc w:val="both"/>
            </w:pPr>
          </w:p>
          <w:p w14:paraId="2B2880DB" w14:textId="7D8F4AC7" w:rsidR="00AD75C3" w:rsidRPr="00451A8E" w:rsidRDefault="00AD75C3" w:rsidP="007D2222">
            <w:pPr>
              <w:jc w:val="both"/>
            </w:pPr>
            <w:r w:rsidRPr="00451A8E">
              <w:t>Signs “returned by” portion of both copies.</w:t>
            </w:r>
          </w:p>
          <w:p w14:paraId="397AF243" w14:textId="3324F06E" w:rsidR="00AD75C3" w:rsidRPr="00451A8E" w:rsidRDefault="00AD75C3" w:rsidP="007D2222">
            <w:pPr>
              <w:jc w:val="both"/>
            </w:pPr>
          </w:p>
        </w:tc>
        <w:tc>
          <w:tcPr>
            <w:tcW w:w="1710" w:type="dxa"/>
            <w:tcBorders>
              <w:top w:val="single" w:sz="4" w:space="0" w:color="auto"/>
              <w:left w:val="single" w:sz="4" w:space="0" w:color="auto"/>
              <w:bottom w:val="single" w:sz="4" w:space="0" w:color="auto"/>
              <w:right w:val="single" w:sz="4" w:space="0" w:color="auto"/>
            </w:tcBorders>
          </w:tcPr>
          <w:p w14:paraId="3CACC03E" w14:textId="3B4A4938" w:rsidR="00F71898" w:rsidRPr="00451A8E" w:rsidRDefault="00173A4E" w:rsidP="007D2222">
            <w:r w:rsidRPr="00451A8E">
              <w:t>Security Guard on Duty</w:t>
            </w:r>
          </w:p>
        </w:tc>
        <w:tc>
          <w:tcPr>
            <w:tcW w:w="1584" w:type="dxa"/>
            <w:tcBorders>
              <w:top w:val="single" w:sz="4" w:space="0" w:color="auto"/>
              <w:left w:val="single" w:sz="4" w:space="0" w:color="auto"/>
              <w:bottom w:val="single" w:sz="4" w:space="0" w:color="auto"/>
              <w:right w:val="single" w:sz="4" w:space="0" w:color="auto"/>
            </w:tcBorders>
          </w:tcPr>
          <w:p w14:paraId="4A57E470" w14:textId="276B066D" w:rsidR="00F71898" w:rsidRPr="00451A8E" w:rsidRDefault="00173A4E" w:rsidP="007D2222">
            <w:r w:rsidRPr="00451A8E">
              <w:t>Duly signed “returned by” VCAR</w:t>
            </w:r>
          </w:p>
        </w:tc>
      </w:tr>
      <w:tr w:rsidR="00F71898" w:rsidRPr="00E058F4" w14:paraId="1359A57C" w14:textId="77777777" w:rsidTr="007D2222">
        <w:trPr>
          <w:trHeight w:val="77"/>
          <w:jc w:val="center"/>
        </w:trPr>
        <w:tc>
          <w:tcPr>
            <w:tcW w:w="676" w:type="dxa"/>
            <w:tcBorders>
              <w:top w:val="single" w:sz="4" w:space="0" w:color="auto"/>
              <w:left w:val="single" w:sz="4" w:space="0" w:color="auto"/>
              <w:bottom w:val="single" w:sz="4" w:space="0" w:color="auto"/>
              <w:right w:val="single" w:sz="4" w:space="0" w:color="auto"/>
            </w:tcBorders>
          </w:tcPr>
          <w:p w14:paraId="3918ECC9" w14:textId="77777777" w:rsidR="00F71898" w:rsidRPr="00E058F4" w:rsidRDefault="00F71898" w:rsidP="007D2222">
            <w:pPr>
              <w:jc w:val="center"/>
            </w:pPr>
            <w:r w:rsidRPr="00E058F4">
              <w:t>6</w:t>
            </w:r>
          </w:p>
        </w:tc>
        <w:tc>
          <w:tcPr>
            <w:tcW w:w="5427" w:type="dxa"/>
            <w:tcBorders>
              <w:top w:val="single" w:sz="4" w:space="0" w:color="auto"/>
              <w:left w:val="single" w:sz="4" w:space="0" w:color="auto"/>
              <w:bottom w:val="single" w:sz="4" w:space="0" w:color="auto"/>
              <w:right w:val="single" w:sz="4" w:space="0" w:color="auto"/>
            </w:tcBorders>
          </w:tcPr>
          <w:p w14:paraId="3FEECF97" w14:textId="77777777" w:rsidR="00F71898" w:rsidRPr="00451A8E" w:rsidRDefault="00173A4E" w:rsidP="007D2222">
            <w:pPr>
              <w:jc w:val="both"/>
            </w:pPr>
            <w:r w:rsidRPr="00451A8E">
              <w:t>Signs “received by” portion of both copies.</w:t>
            </w:r>
          </w:p>
          <w:p w14:paraId="49F5EE74" w14:textId="77777777" w:rsidR="006B7552" w:rsidRPr="00451A8E" w:rsidRDefault="006B7552" w:rsidP="007D2222">
            <w:pPr>
              <w:jc w:val="both"/>
            </w:pPr>
          </w:p>
          <w:p w14:paraId="7D06EFA7" w14:textId="77777777" w:rsidR="006B7552" w:rsidRPr="00451A8E" w:rsidRDefault="006B7552" w:rsidP="007D2222">
            <w:pPr>
              <w:jc w:val="both"/>
            </w:pPr>
            <w:r w:rsidRPr="00451A8E">
              <w:t>Keeps the original VCAR and attaches the same to CVL.</w:t>
            </w:r>
          </w:p>
          <w:p w14:paraId="0C40A99F" w14:textId="71A25E42" w:rsidR="006B7552" w:rsidRPr="00451A8E" w:rsidRDefault="006B7552" w:rsidP="007D2222">
            <w:pPr>
              <w:jc w:val="both"/>
            </w:pPr>
          </w:p>
        </w:tc>
        <w:tc>
          <w:tcPr>
            <w:tcW w:w="1710" w:type="dxa"/>
            <w:tcBorders>
              <w:top w:val="single" w:sz="4" w:space="0" w:color="auto"/>
              <w:left w:val="single" w:sz="4" w:space="0" w:color="auto"/>
              <w:bottom w:val="single" w:sz="4" w:space="0" w:color="auto"/>
              <w:right w:val="single" w:sz="4" w:space="0" w:color="auto"/>
            </w:tcBorders>
          </w:tcPr>
          <w:p w14:paraId="1ABE902D" w14:textId="77777777" w:rsidR="00F71898" w:rsidRPr="00451A8E" w:rsidRDefault="006B7552" w:rsidP="007D2222">
            <w:r w:rsidRPr="00451A8E">
              <w:t>Assigned Driver</w:t>
            </w:r>
          </w:p>
          <w:p w14:paraId="27B800FF" w14:textId="72FACE05" w:rsidR="006B7552" w:rsidRPr="00451A8E" w:rsidRDefault="006B7552" w:rsidP="007D2222"/>
        </w:tc>
        <w:tc>
          <w:tcPr>
            <w:tcW w:w="1584" w:type="dxa"/>
            <w:tcBorders>
              <w:top w:val="single" w:sz="4" w:space="0" w:color="auto"/>
              <w:left w:val="single" w:sz="4" w:space="0" w:color="auto"/>
              <w:bottom w:val="single" w:sz="4" w:space="0" w:color="auto"/>
              <w:right w:val="single" w:sz="4" w:space="0" w:color="auto"/>
            </w:tcBorders>
          </w:tcPr>
          <w:p w14:paraId="590AEE02" w14:textId="5903E52D" w:rsidR="00F71898" w:rsidRPr="00451A8E" w:rsidRDefault="006B7552" w:rsidP="007D2222">
            <w:r w:rsidRPr="00451A8E">
              <w:t>Duly signed “received by” VCAR</w:t>
            </w:r>
          </w:p>
        </w:tc>
      </w:tr>
      <w:tr w:rsidR="006B7552" w:rsidRPr="00E058F4" w14:paraId="5D0C4699" w14:textId="77777777" w:rsidTr="007D2222">
        <w:trPr>
          <w:trHeight w:val="77"/>
          <w:jc w:val="center"/>
        </w:trPr>
        <w:tc>
          <w:tcPr>
            <w:tcW w:w="676" w:type="dxa"/>
            <w:tcBorders>
              <w:top w:val="single" w:sz="4" w:space="0" w:color="auto"/>
              <w:left w:val="single" w:sz="4" w:space="0" w:color="auto"/>
              <w:bottom w:val="single" w:sz="4" w:space="0" w:color="auto"/>
              <w:right w:val="single" w:sz="4" w:space="0" w:color="auto"/>
            </w:tcBorders>
          </w:tcPr>
          <w:p w14:paraId="1ABA0ECA" w14:textId="63316161" w:rsidR="006B7552" w:rsidRPr="00E058F4" w:rsidRDefault="006B7552" w:rsidP="007D2222">
            <w:pPr>
              <w:jc w:val="center"/>
            </w:pPr>
            <w:r>
              <w:t>7</w:t>
            </w:r>
          </w:p>
        </w:tc>
        <w:tc>
          <w:tcPr>
            <w:tcW w:w="5427" w:type="dxa"/>
            <w:tcBorders>
              <w:top w:val="single" w:sz="4" w:space="0" w:color="auto"/>
              <w:left w:val="single" w:sz="4" w:space="0" w:color="auto"/>
              <w:bottom w:val="single" w:sz="4" w:space="0" w:color="auto"/>
              <w:right w:val="single" w:sz="4" w:space="0" w:color="auto"/>
            </w:tcBorders>
          </w:tcPr>
          <w:p w14:paraId="6ED61513" w14:textId="60FAC2E3" w:rsidR="006B7552" w:rsidRPr="00451A8E" w:rsidRDefault="006B3A7F" w:rsidP="007D2222">
            <w:pPr>
              <w:jc w:val="both"/>
            </w:pPr>
            <w:r w:rsidRPr="00451A8E">
              <w:t>Retains the signed duplicate copy of VCAR in the stub.</w:t>
            </w:r>
          </w:p>
        </w:tc>
        <w:tc>
          <w:tcPr>
            <w:tcW w:w="1710" w:type="dxa"/>
            <w:tcBorders>
              <w:top w:val="single" w:sz="4" w:space="0" w:color="auto"/>
              <w:left w:val="single" w:sz="4" w:space="0" w:color="auto"/>
              <w:bottom w:val="single" w:sz="4" w:space="0" w:color="auto"/>
              <w:right w:val="single" w:sz="4" w:space="0" w:color="auto"/>
            </w:tcBorders>
          </w:tcPr>
          <w:p w14:paraId="3E5BA472" w14:textId="77777777" w:rsidR="006B7552" w:rsidRPr="00451A8E" w:rsidRDefault="006B3A7F" w:rsidP="007D2222">
            <w:r w:rsidRPr="00451A8E">
              <w:t>Security Guard on Duty</w:t>
            </w:r>
          </w:p>
          <w:p w14:paraId="25F374DD" w14:textId="0EBE875D" w:rsidR="002878E6" w:rsidRPr="00451A8E" w:rsidRDefault="002878E6" w:rsidP="007D2222"/>
        </w:tc>
        <w:tc>
          <w:tcPr>
            <w:tcW w:w="1584" w:type="dxa"/>
            <w:tcBorders>
              <w:top w:val="single" w:sz="4" w:space="0" w:color="auto"/>
              <w:left w:val="single" w:sz="4" w:space="0" w:color="auto"/>
              <w:bottom w:val="single" w:sz="4" w:space="0" w:color="auto"/>
              <w:right w:val="single" w:sz="4" w:space="0" w:color="auto"/>
            </w:tcBorders>
          </w:tcPr>
          <w:p w14:paraId="07D6F89D" w14:textId="77777777" w:rsidR="006B7552" w:rsidRPr="00451A8E" w:rsidRDefault="006B7552" w:rsidP="007D2222"/>
        </w:tc>
      </w:tr>
      <w:tr w:rsidR="006B7552" w:rsidRPr="00E058F4" w14:paraId="30496325" w14:textId="77777777" w:rsidTr="00400B1E">
        <w:trPr>
          <w:trHeight w:val="1502"/>
          <w:jc w:val="center"/>
        </w:trPr>
        <w:tc>
          <w:tcPr>
            <w:tcW w:w="676" w:type="dxa"/>
            <w:tcBorders>
              <w:top w:val="single" w:sz="4" w:space="0" w:color="auto"/>
              <w:left w:val="single" w:sz="4" w:space="0" w:color="auto"/>
              <w:bottom w:val="single" w:sz="4" w:space="0" w:color="auto"/>
              <w:right w:val="single" w:sz="4" w:space="0" w:color="auto"/>
            </w:tcBorders>
          </w:tcPr>
          <w:p w14:paraId="31FBB9C4" w14:textId="3CA84BC2" w:rsidR="006B7552" w:rsidRPr="00E058F4" w:rsidRDefault="006B3A7F" w:rsidP="007D2222">
            <w:pPr>
              <w:jc w:val="center"/>
            </w:pPr>
            <w:r>
              <w:t>8</w:t>
            </w:r>
          </w:p>
        </w:tc>
        <w:tc>
          <w:tcPr>
            <w:tcW w:w="5427" w:type="dxa"/>
            <w:tcBorders>
              <w:top w:val="single" w:sz="4" w:space="0" w:color="auto"/>
              <w:left w:val="single" w:sz="4" w:space="0" w:color="auto"/>
              <w:bottom w:val="single" w:sz="4" w:space="0" w:color="auto"/>
              <w:right w:val="single" w:sz="4" w:space="0" w:color="auto"/>
            </w:tcBorders>
          </w:tcPr>
          <w:p w14:paraId="3079CE32" w14:textId="77777777" w:rsidR="006B7552" w:rsidRPr="00451A8E" w:rsidRDefault="006B3A7F" w:rsidP="007D2222">
            <w:pPr>
              <w:jc w:val="both"/>
            </w:pPr>
            <w:r w:rsidRPr="00451A8E">
              <w:t>When the stub is fully used, it will be turned-over to Admin Department.</w:t>
            </w:r>
          </w:p>
          <w:p w14:paraId="2C05FF77" w14:textId="77777777" w:rsidR="006B3A7F" w:rsidRPr="00451A8E" w:rsidRDefault="006B3A7F" w:rsidP="007D2222">
            <w:pPr>
              <w:jc w:val="both"/>
            </w:pPr>
          </w:p>
          <w:p w14:paraId="5A30728F" w14:textId="77777777" w:rsidR="006B3A7F" w:rsidRDefault="006B3A7F" w:rsidP="007D2222">
            <w:pPr>
              <w:jc w:val="both"/>
              <w:rPr>
                <w:i/>
              </w:rPr>
            </w:pPr>
            <w:r w:rsidRPr="00451A8E">
              <w:t xml:space="preserve">Proceeds to </w:t>
            </w:r>
            <w:r w:rsidRPr="00451A8E">
              <w:rPr>
                <w:i/>
              </w:rPr>
              <w:t>Financial Statements and Record Keeping – Requisition of Accountable Forms Process.</w:t>
            </w:r>
          </w:p>
          <w:p w14:paraId="2112717E" w14:textId="52928621" w:rsidR="00451A8E" w:rsidRPr="00451A8E" w:rsidRDefault="00451A8E" w:rsidP="007D2222">
            <w:pPr>
              <w:jc w:val="both"/>
              <w:rPr>
                <w:i/>
              </w:rPr>
            </w:pPr>
          </w:p>
        </w:tc>
        <w:tc>
          <w:tcPr>
            <w:tcW w:w="1710" w:type="dxa"/>
            <w:tcBorders>
              <w:top w:val="single" w:sz="4" w:space="0" w:color="auto"/>
              <w:left w:val="single" w:sz="4" w:space="0" w:color="auto"/>
              <w:bottom w:val="single" w:sz="4" w:space="0" w:color="auto"/>
              <w:right w:val="single" w:sz="4" w:space="0" w:color="auto"/>
            </w:tcBorders>
          </w:tcPr>
          <w:p w14:paraId="091F53AE" w14:textId="0C8CF452" w:rsidR="002878E6" w:rsidRPr="00451A8E" w:rsidRDefault="006B3A7F" w:rsidP="007D2222">
            <w:r w:rsidRPr="00451A8E">
              <w:t>Security Guard on Duty</w:t>
            </w:r>
          </w:p>
          <w:p w14:paraId="5B98A7B8" w14:textId="14A7EC42" w:rsidR="002878E6" w:rsidRPr="00451A8E" w:rsidRDefault="002878E6" w:rsidP="007D2222"/>
        </w:tc>
        <w:tc>
          <w:tcPr>
            <w:tcW w:w="1584" w:type="dxa"/>
            <w:tcBorders>
              <w:top w:val="single" w:sz="4" w:space="0" w:color="auto"/>
              <w:left w:val="single" w:sz="4" w:space="0" w:color="auto"/>
              <w:bottom w:val="single" w:sz="4" w:space="0" w:color="auto"/>
              <w:right w:val="single" w:sz="4" w:space="0" w:color="auto"/>
            </w:tcBorders>
          </w:tcPr>
          <w:p w14:paraId="0A67197C" w14:textId="77777777" w:rsidR="006B7552" w:rsidRPr="00451A8E" w:rsidRDefault="006B7552" w:rsidP="007D2222"/>
        </w:tc>
      </w:tr>
    </w:tbl>
    <w:p w14:paraId="0D06A00C" w14:textId="5E11F375" w:rsidR="002C0980" w:rsidRDefault="00451A8E" w:rsidP="00B06362">
      <w:pPr>
        <w:pStyle w:val="ListParagraph"/>
        <w:numPr>
          <w:ilvl w:val="0"/>
          <w:numId w:val="1"/>
        </w:numPr>
        <w:rPr>
          <w:u w:val="single"/>
        </w:rPr>
      </w:pPr>
      <w:r>
        <w:rPr>
          <w:u w:val="single"/>
        </w:rPr>
        <w:br w:type="column"/>
      </w:r>
      <w:r w:rsidR="00E922B8" w:rsidRPr="00B06362">
        <w:rPr>
          <w:u w:val="single"/>
        </w:rPr>
        <w:lastRenderedPageBreak/>
        <w:t>FLOWCHARTS</w:t>
      </w:r>
    </w:p>
    <w:p w14:paraId="47F43600" w14:textId="77777777" w:rsidR="00D31A78" w:rsidRPr="00B06362" w:rsidRDefault="00D31A78" w:rsidP="00D31A78">
      <w:pPr>
        <w:pStyle w:val="ListParagraph"/>
        <w:ind w:left="576"/>
        <w:rPr>
          <w:u w:val="single"/>
        </w:rPr>
      </w:pPr>
    </w:p>
    <w:p w14:paraId="6074091A" w14:textId="28D32311" w:rsidR="009E1F89" w:rsidRPr="00E058F4" w:rsidRDefault="00F620B0" w:rsidP="00D31A78">
      <w:pPr>
        <w:ind w:left="576"/>
        <w:jc w:val="center"/>
        <w:rPr>
          <w:u w:val="single"/>
        </w:rPr>
      </w:pPr>
      <w:r>
        <w:object w:dxaOrig="7680" w:dyaOrig="12466" w14:anchorId="3DCD0C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4.3pt;height:570.25pt" o:ole="">
            <v:imagedata r:id="rId8" o:title=""/>
          </v:shape>
          <o:OLEObject Type="Embed" ProgID="Visio.Drawing.15" ShapeID="_x0000_i1025" DrawAspect="Content" ObjectID="_1574684640" r:id="rId9"/>
        </w:object>
      </w:r>
    </w:p>
    <w:p w14:paraId="619A05D9" w14:textId="77698B73" w:rsidR="00370E76" w:rsidRDefault="00D31A78" w:rsidP="00CB2BE9">
      <w:pPr>
        <w:ind w:left="576" w:hanging="576"/>
        <w:jc w:val="center"/>
      </w:pPr>
      <w:r>
        <w:object w:dxaOrig="11400" w:dyaOrig="12271" w14:anchorId="49C144FE">
          <v:shape id="_x0000_i1026" type="#_x0000_t75" style="width:476.6pt;height:564.95pt" o:ole="">
            <v:imagedata r:id="rId10" o:title=""/>
          </v:shape>
          <o:OLEObject Type="Embed" ProgID="Visio.Drawing.15" ShapeID="_x0000_i1026" DrawAspect="Content" ObjectID="_1574684641" r:id="rId11"/>
        </w:object>
      </w:r>
    </w:p>
    <w:p w14:paraId="2FB755FA" w14:textId="68801AAF" w:rsidR="00AA24ED" w:rsidRDefault="00AA24ED" w:rsidP="00B3539D">
      <w:pPr>
        <w:ind w:left="576" w:hanging="576"/>
        <w:jc w:val="center"/>
      </w:pPr>
    </w:p>
    <w:p w14:paraId="158C9DC5" w14:textId="6DE79519" w:rsidR="00D31A78" w:rsidRDefault="00D31A78" w:rsidP="00B3539D">
      <w:pPr>
        <w:ind w:left="576" w:hanging="576"/>
        <w:jc w:val="center"/>
      </w:pPr>
      <w:r>
        <w:object w:dxaOrig="10066" w:dyaOrig="13725" w14:anchorId="752ECCAF">
          <v:shape id="_x0000_i1027" type="#_x0000_t75" style="width:472.2pt;height:601.2pt" o:ole="">
            <v:imagedata r:id="rId12" o:title=""/>
          </v:shape>
          <o:OLEObject Type="Embed" ProgID="Visio.Drawing.15" ShapeID="_x0000_i1027" DrawAspect="Content" ObjectID="_1574684642" r:id="rId13"/>
        </w:object>
      </w:r>
    </w:p>
    <w:p w14:paraId="3EBE648A" w14:textId="52EA32F0" w:rsidR="002C0980" w:rsidRPr="00B06362" w:rsidRDefault="00E02C52" w:rsidP="00B06362">
      <w:pPr>
        <w:pStyle w:val="ListParagraph"/>
        <w:numPr>
          <w:ilvl w:val="0"/>
          <w:numId w:val="1"/>
        </w:numPr>
        <w:rPr>
          <w:u w:val="single"/>
        </w:rPr>
      </w:pPr>
      <w:r w:rsidRPr="00B06362">
        <w:rPr>
          <w:u w:val="single"/>
        </w:rPr>
        <w:lastRenderedPageBreak/>
        <w:t xml:space="preserve">BUSINESS </w:t>
      </w:r>
      <w:r w:rsidR="003226EA" w:rsidRPr="00B06362">
        <w:rPr>
          <w:u w:val="single"/>
        </w:rPr>
        <w:t>FORMS</w:t>
      </w:r>
    </w:p>
    <w:p w14:paraId="7DB0F0FC" w14:textId="77777777" w:rsidR="004B7AF0" w:rsidRPr="00E058F4" w:rsidRDefault="004B7AF0" w:rsidP="004B7AF0">
      <w:pPr>
        <w:ind w:left="576"/>
        <w:rPr>
          <w:u w:val="single"/>
        </w:rPr>
      </w:pPr>
    </w:p>
    <w:p w14:paraId="592ADFDB" w14:textId="06030000" w:rsidR="00D56F45" w:rsidRPr="00E058F4" w:rsidRDefault="007A2CFF" w:rsidP="009F1BBD">
      <w:pPr>
        <w:numPr>
          <w:ilvl w:val="1"/>
          <w:numId w:val="18"/>
        </w:numPr>
      </w:pPr>
      <w:bookmarkStart w:id="1" w:name="OLE_LINK5"/>
      <w:bookmarkStart w:id="2" w:name="OLE_LINK6"/>
      <w:r>
        <w:t xml:space="preserve">Proforma of Company Vehicle </w:t>
      </w:r>
      <w:r w:rsidR="007D2222">
        <w:t>Log</w:t>
      </w:r>
    </w:p>
    <w:bookmarkEnd w:id="1"/>
    <w:bookmarkEnd w:id="2"/>
    <w:p w14:paraId="6BB78E9C" w14:textId="77777777" w:rsidR="00D56F45" w:rsidRPr="00E058F4" w:rsidRDefault="00D56F45" w:rsidP="009D0039">
      <w:pPr>
        <w:ind w:left="936"/>
        <w:rPr>
          <w:sz w:val="2"/>
        </w:rPr>
      </w:pPr>
    </w:p>
    <w:p w14:paraId="2A4105CF" w14:textId="77777777" w:rsidR="00993267" w:rsidRPr="00E058F4" w:rsidRDefault="00993267" w:rsidP="002C0980">
      <w:pPr>
        <w:rPr>
          <w:sz w:val="12"/>
        </w:rPr>
      </w:pPr>
    </w:p>
    <w:p w14:paraId="1B88A7B9" w14:textId="3F45187D" w:rsidR="00703E9E" w:rsidRPr="00E058F4" w:rsidRDefault="00F620B0" w:rsidP="0074018C">
      <w:pPr>
        <w:jc w:val="center"/>
      </w:pPr>
      <w:r w:rsidRPr="00F620B0">
        <w:rPr>
          <w:noProof/>
          <w:lang w:val="en-PH" w:eastAsia="en-PH"/>
        </w:rPr>
        <w:drawing>
          <wp:inline distT="0" distB="0" distL="0" distR="0" wp14:anchorId="626E14A2" wp14:editId="1ABE0398">
            <wp:extent cx="6281420" cy="2584174"/>
            <wp:effectExtent l="0" t="0" r="5080" b="698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6290413" cy="2587874"/>
                    </a:xfrm>
                    <a:prstGeom prst="rect">
                      <a:avLst/>
                    </a:prstGeom>
                    <a:noFill/>
                    <a:ln>
                      <a:noFill/>
                    </a:ln>
                  </pic:spPr>
                </pic:pic>
              </a:graphicData>
            </a:graphic>
          </wp:inline>
        </w:drawing>
      </w:r>
    </w:p>
    <w:p w14:paraId="64972FA8" w14:textId="77777777" w:rsidR="00245DE7" w:rsidRPr="00E058F4" w:rsidRDefault="00245DE7" w:rsidP="00245DE7">
      <w:pPr>
        <w:ind w:left="936"/>
      </w:pPr>
    </w:p>
    <w:p w14:paraId="170C3CDD" w14:textId="0BC8873A" w:rsidR="00245DE7" w:rsidRPr="00E058F4" w:rsidRDefault="00245DE7" w:rsidP="00847251">
      <w:pPr>
        <w:tabs>
          <w:tab w:val="left" w:pos="3240"/>
          <w:tab w:val="left" w:pos="3960"/>
          <w:tab w:val="left" w:pos="4320"/>
        </w:tabs>
        <w:ind w:left="5040" w:hanging="3600"/>
      </w:pPr>
      <w:bookmarkStart w:id="3" w:name="OLE_LINK7"/>
      <w:bookmarkStart w:id="4" w:name="OLE_LINK8"/>
      <w:bookmarkStart w:id="5" w:name="OLE_LINK11"/>
      <w:bookmarkStart w:id="6" w:name="OLE_LINK12"/>
      <w:r w:rsidRPr="00E058F4">
        <w:t>No. of Copies/color</w:t>
      </w:r>
      <w:r w:rsidR="00847251" w:rsidRPr="00E058F4">
        <w:tab/>
      </w:r>
      <w:r w:rsidR="00C24B2E" w:rsidRPr="00E058F4">
        <w:t>-</w:t>
      </w:r>
      <w:r w:rsidR="00C24B2E" w:rsidRPr="00E058F4">
        <w:tab/>
      </w:r>
      <w:r w:rsidR="001B377F">
        <w:t>2 (white</w:t>
      </w:r>
      <w:r w:rsidR="0071719F">
        <w:t>)</w:t>
      </w:r>
    </w:p>
    <w:p w14:paraId="15CD528F" w14:textId="77777777" w:rsidR="00461F2A" w:rsidRPr="00E058F4" w:rsidRDefault="00461F2A" w:rsidP="00847251">
      <w:pPr>
        <w:tabs>
          <w:tab w:val="left" w:pos="3240"/>
          <w:tab w:val="left" w:pos="3960"/>
          <w:tab w:val="left" w:pos="4320"/>
        </w:tabs>
        <w:ind w:left="5040" w:hanging="3600"/>
      </w:pPr>
    </w:p>
    <w:p w14:paraId="183B0467" w14:textId="76111C6C" w:rsidR="009A61E3" w:rsidRDefault="00B31B73" w:rsidP="00CC17AA">
      <w:pPr>
        <w:tabs>
          <w:tab w:val="left" w:pos="900"/>
          <w:tab w:val="left" w:pos="1440"/>
          <w:tab w:val="left" w:pos="3960"/>
        </w:tabs>
        <w:ind w:left="4320" w:hanging="3420"/>
        <w:jc w:val="both"/>
      </w:pPr>
      <w:r w:rsidRPr="00E058F4">
        <w:tab/>
      </w:r>
      <w:r w:rsidR="00EC33AC">
        <w:t>Explanation</w:t>
      </w:r>
      <w:r w:rsidR="00EC33AC">
        <w:tab/>
        <w:t>-</w:t>
      </w:r>
      <w:r w:rsidR="00EC33AC">
        <w:tab/>
      </w:r>
      <w:r w:rsidR="0071719F">
        <w:t>This is prepared to document the approval of travel request and information of a particular Company vehicle.</w:t>
      </w:r>
    </w:p>
    <w:p w14:paraId="5CE36738" w14:textId="77777777" w:rsidR="009A61E3" w:rsidRDefault="009A61E3" w:rsidP="009A61E3">
      <w:pPr>
        <w:tabs>
          <w:tab w:val="left" w:pos="900"/>
          <w:tab w:val="left" w:pos="1440"/>
          <w:tab w:val="left" w:pos="3960"/>
        </w:tabs>
      </w:pPr>
    </w:p>
    <w:p w14:paraId="01BFCF27" w14:textId="40635A48" w:rsidR="00245DE7" w:rsidRPr="00E058F4" w:rsidRDefault="009A61E3" w:rsidP="00847251">
      <w:pPr>
        <w:tabs>
          <w:tab w:val="left" w:pos="900"/>
          <w:tab w:val="left" w:pos="2880"/>
          <w:tab w:val="left" w:pos="3240"/>
          <w:tab w:val="left" w:pos="3960"/>
        </w:tabs>
        <w:ind w:left="1440" w:hanging="540"/>
      </w:pPr>
      <w:r>
        <w:tab/>
      </w:r>
      <w:r w:rsidR="00C33263">
        <w:t>Forwarded</w:t>
      </w:r>
      <w:r w:rsidR="00C2777C" w:rsidRPr="00E058F4">
        <w:t xml:space="preserve"> by</w:t>
      </w:r>
      <w:r w:rsidR="00245DE7" w:rsidRPr="00E058F4">
        <w:tab/>
      </w:r>
      <w:r w:rsidR="00245DE7" w:rsidRPr="00E058F4">
        <w:tab/>
      </w:r>
      <w:r w:rsidR="00847251" w:rsidRPr="00E058F4">
        <w:tab/>
      </w:r>
      <w:r w:rsidR="00245DE7" w:rsidRPr="00E058F4">
        <w:t>-</w:t>
      </w:r>
      <w:r w:rsidR="00245DE7" w:rsidRPr="00E058F4">
        <w:tab/>
      </w:r>
      <w:r w:rsidR="00284370">
        <w:t>Vehicle Custodian</w:t>
      </w:r>
    </w:p>
    <w:p w14:paraId="6C67309C" w14:textId="77777777" w:rsidR="00461F2A" w:rsidRPr="00E058F4" w:rsidRDefault="00461F2A" w:rsidP="00847251">
      <w:pPr>
        <w:tabs>
          <w:tab w:val="left" w:pos="900"/>
          <w:tab w:val="left" w:pos="2880"/>
          <w:tab w:val="left" w:pos="3240"/>
          <w:tab w:val="left" w:pos="3960"/>
        </w:tabs>
        <w:ind w:left="1440" w:hanging="540"/>
      </w:pPr>
    </w:p>
    <w:p w14:paraId="1BDCC98B" w14:textId="0C3EE5BB" w:rsidR="00245DE7" w:rsidRDefault="00B31B73" w:rsidP="00847251">
      <w:pPr>
        <w:tabs>
          <w:tab w:val="left" w:pos="900"/>
          <w:tab w:val="left" w:pos="1440"/>
          <w:tab w:val="left" w:pos="3600"/>
          <w:tab w:val="left" w:pos="3960"/>
        </w:tabs>
        <w:ind w:left="3600" w:hanging="2700"/>
      </w:pPr>
      <w:r w:rsidRPr="00E058F4">
        <w:tab/>
      </w:r>
      <w:bookmarkStart w:id="7" w:name="OLE_LINK9"/>
      <w:bookmarkStart w:id="8" w:name="OLE_LINK10"/>
      <w:r w:rsidR="00C2777C" w:rsidRPr="00E058F4">
        <w:t>Approved by</w:t>
      </w:r>
      <w:r w:rsidR="00245DE7" w:rsidRPr="00E058F4">
        <w:t xml:space="preserve"> </w:t>
      </w:r>
      <w:r w:rsidR="00245DE7" w:rsidRPr="00E058F4">
        <w:tab/>
      </w:r>
      <w:r w:rsidRPr="00E058F4">
        <w:tab/>
      </w:r>
      <w:r w:rsidR="00245DE7" w:rsidRPr="00E058F4">
        <w:t>-</w:t>
      </w:r>
      <w:r w:rsidR="00245DE7" w:rsidRPr="00E058F4">
        <w:tab/>
      </w:r>
      <w:r w:rsidR="00284370">
        <w:t>Requisitioning Department Head</w:t>
      </w:r>
      <w:bookmarkEnd w:id="7"/>
      <w:bookmarkEnd w:id="8"/>
    </w:p>
    <w:p w14:paraId="63FFF9D8" w14:textId="6EA1D76E" w:rsidR="00284370" w:rsidRDefault="00284370" w:rsidP="00847251">
      <w:pPr>
        <w:tabs>
          <w:tab w:val="left" w:pos="900"/>
          <w:tab w:val="left" w:pos="1440"/>
          <w:tab w:val="left" w:pos="3600"/>
          <w:tab w:val="left" w:pos="3960"/>
        </w:tabs>
        <w:ind w:left="3600" w:hanging="2700"/>
      </w:pPr>
    </w:p>
    <w:p w14:paraId="51D27D03" w14:textId="6A61EE51" w:rsidR="00284370" w:rsidRPr="00E058F4" w:rsidRDefault="00284370" w:rsidP="00847251">
      <w:pPr>
        <w:tabs>
          <w:tab w:val="left" w:pos="900"/>
          <w:tab w:val="left" w:pos="1440"/>
          <w:tab w:val="left" w:pos="3600"/>
          <w:tab w:val="left" w:pos="3960"/>
        </w:tabs>
        <w:ind w:left="3600" w:hanging="2700"/>
      </w:pPr>
      <w:r>
        <w:tab/>
        <w:t>Verifie</w:t>
      </w:r>
      <w:r w:rsidRPr="00E058F4">
        <w:t xml:space="preserve">d by </w:t>
      </w:r>
      <w:r w:rsidRPr="00E058F4">
        <w:tab/>
      </w:r>
      <w:r w:rsidRPr="00E058F4">
        <w:tab/>
        <w:t>-</w:t>
      </w:r>
      <w:r w:rsidRPr="00E058F4">
        <w:tab/>
      </w:r>
      <w:r>
        <w:t>Security Guard on duty</w:t>
      </w:r>
    </w:p>
    <w:p w14:paraId="2A9BF2D0" w14:textId="57095450" w:rsidR="00C2777C" w:rsidRDefault="00C2777C" w:rsidP="00847251">
      <w:pPr>
        <w:tabs>
          <w:tab w:val="left" w:pos="900"/>
          <w:tab w:val="left" w:pos="1440"/>
          <w:tab w:val="left" w:pos="3600"/>
          <w:tab w:val="left" w:pos="3960"/>
        </w:tabs>
        <w:ind w:left="3600" w:hanging="2700"/>
      </w:pPr>
    </w:p>
    <w:p w14:paraId="7E1E825F" w14:textId="77777777" w:rsidR="00284370" w:rsidRDefault="00284370" w:rsidP="00847251">
      <w:pPr>
        <w:tabs>
          <w:tab w:val="left" w:pos="900"/>
          <w:tab w:val="left" w:pos="1440"/>
          <w:tab w:val="left" w:pos="3600"/>
          <w:tab w:val="left" w:pos="3960"/>
        </w:tabs>
        <w:ind w:left="3600" w:hanging="2700"/>
      </w:pPr>
      <w:r>
        <w:tab/>
        <w:t xml:space="preserve">Acknowledged </w:t>
      </w:r>
    </w:p>
    <w:p w14:paraId="1BF47701" w14:textId="2D9A8B80" w:rsidR="00284370" w:rsidRDefault="00284370" w:rsidP="00847251">
      <w:pPr>
        <w:tabs>
          <w:tab w:val="left" w:pos="900"/>
          <w:tab w:val="left" w:pos="1440"/>
          <w:tab w:val="left" w:pos="3600"/>
          <w:tab w:val="left" w:pos="3960"/>
        </w:tabs>
        <w:ind w:left="3600" w:hanging="2700"/>
      </w:pPr>
      <w:r>
        <w:tab/>
        <w:t>Received</w:t>
      </w:r>
      <w:r w:rsidRPr="00E058F4">
        <w:t xml:space="preserve"> by </w:t>
      </w:r>
      <w:r w:rsidRPr="00E058F4">
        <w:tab/>
      </w:r>
      <w:r w:rsidRPr="00E058F4">
        <w:tab/>
        <w:t>-</w:t>
      </w:r>
      <w:r w:rsidRPr="00E058F4">
        <w:tab/>
      </w:r>
      <w:r>
        <w:t>Admin Department</w:t>
      </w:r>
    </w:p>
    <w:p w14:paraId="68875AA6" w14:textId="77777777" w:rsidR="00284370" w:rsidRPr="00E058F4" w:rsidRDefault="00284370" w:rsidP="00847251">
      <w:pPr>
        <w:tabs>
          <w:tab w:val="left" w:pos="900"/>
          <w:tab w:val="left" w:pos="1440"/>
          <w:tab w:val="left" w:pos="3600"/>
          <w:tab w:val="left" w:pos="3960"/>
        </w:tabs>
        <w:ind w:left="3600" w:hanging="2700"/>
      </w:pPr>
    </w:p>
    <w:p w14:paraId="1009CF7D" w14:textId="3BD6112A" w:rsidR="001679A8" w:rsidRDefault="00B31B73" w:rsidP="00EC33AC">
      <w:pPr>
        <w:tabs>
          <w:tab w:val="left" w:pos="1440"/>
          <w:tab w:val="left" w:pos="3240"/>
          <w:tab w:val="left" w:pos="3420"/>
          <w:tab w:val="left" w:pos="3960"/>
          <w:tab w:val="left" w:pos="4320"/>
          <w:tab w:val="left" w:pos="4860"/>
          <w:tab w:val="left" w:pos="5220"/>
          <w:tab w:val="left" w:pos="5310"/>
        </w:tabs>
        <w:ind w:left="5310" w:hanging="4410"/>
        <w:jc w:val="both"/>
      </w:pPr>
      <w:r w:rsidRPr="00E058F4">
        <w:tab/>
      </w:r>
      <w:r w:rsidR="00245DE7" w:rsidRPr="00E058F4">
        <w:t xml:space="preserve">Distribution                </w:t>
      </w:r>
      <w:r w:rsidR="00245DE7" w:rsidRPr="00E058F4">
        <w:tab/>
        <w:t>-</w:t>
      </w:r>
      <w:r w:rsidR="00245DE7" w:rsidRPr="00E058F4">
        <w:tab/>
      </w:r>
      <w:bookmarkEnd w:id="3"/>
      <w:bookmarkEnd w:id="4"/>
      <w:r w:rsidR="001679A8">
        <w:t>Temporarily filed by Security Guard on Duty</w:t>
      </w:r>
    </w:p>
    <w:p w14:paraId="5D9A12AB" w14:textId="77777777" w:rsidR="001679A8" w:rsidRDefault="001679A8" w:rsidP="00EC33AC">
      <w:pPr>
        <w:tabs>
          <w:tab w:val="left" w:pos="1440"/>
          <w:tab w:val="left" w:pos="3240"/>
          <w:tab w:val="left" w:pos="3420"/>
          <w:tab w:val="left" w:pos="3960"/>
          <w:tab w:val="left" w:pos="4320"/>
          <w:tab w:val="left" w:pos="4860"/>
          <w:tab w:val="left" w:pos="5220"/>
          <w:tab w:val="left" w:pos="5310"/>
        </w:tabs>
        <w:ind w:left="5310" w:hanging="4410"/>
        <w:jc w:val="both"/>
      </w:pPr>
    </w:p>
    <w:p w14:paraId="127BE3CB" w14:textId="0A720B79" w:rsidR="002C090C" w:rsidRDefault="00284370" w:rsidP="001679A8">
      <w:pPr>
        <w:pStyle w:val="ListParagraph"/>
        <w:numPr>
          <w:ilvl w:val="0"/>
          <w:numId w:val="30"/>
        </w:numPr>
        <w:tabs>
          <w:tab w:val="left" w:pos="1440"/>
          <w:tab w:val="left" w:pos="3240"/>
          <w:tab w:val="left" w:pos="3420"/>
          <w:tab w:val="left" w:pos="3960"/>
          <w:tab w:val="left" w:pos="4320"/>
          <w:tab w:val="left" w:pos="4860"/>
          <w:tab w:val="left" w:pos="5220"/>
          <w:tab w:val="left" w:pos="5310"/>
        </w:tabs>
        <w:jc w:val="both"/>
      </w:pPr>
      <w:r>
        <w:t>Filed by Admin Department</w:t>
      </w:r>
    </w:p>
    <w:bookmarkEnd w:id="5"/>
    <w:bookmarkEnd w:id="6"/>
    <w:p w14:paraId="1C4876FE" w14:textId="69F57590" w:rsidR="00761BD4" w:rsidRDefault="00761BD4" w:rsidP="00EC33AC">
      <w:pPr>
        <w:tabs>
          <w:tab w:val="left" w:pos="1440"/>
          <w:tab w:val="left" w:pos="3240"/>
          <w:tab w:val="left" w:pos="3420"/>
          <w:tab w:val="left" w:pos="3960"/>
          <w:tab w:val="left" w:pos="4320"/>
          <w:tab w:val="left" w:pos="4860"/>
          <w:tab w:val="left" w:pos="5220"/>
          <w:tab w:val="left" w:pos="5310"/>
        </w:tabs>
        <w:ind w:left="5310" w:hanging="4410"/>
        <w:jc w:val="both"/>
      </w:pPr>
    </w:p>
    <w:p w14:paraId="08AC12BF" w14:textId="583A733B" w:rsidR="00BB48F2" w:rsidRDefault="00BB48F2" w:rsidP="00EC33AC">
      <w:pPr>
        <w:tabs>
          <w:tab w:val="left" w:pos="1440"/>
          <w:tab w:val="left" w:pos="3240"/>
          <w:tab w:val="left" w:pos="3420"/>
          <w:tab w:val="left" w:pos="3960"/>
          <w:tab w:val="left" w:pos="4320"/>
          <w:tab w:val="left" w:pos="4860"/>
          <w:tab w:val="left" w:pos="5220"/>
          <w:tab w:val="left" w:pos="5310"/>
        </w:tabs>
        <w:ind w:left="5310" w:hanging="4410"/>
        <w:jc w:val="both"/>
      </w:pPr>
    </w:p>
    <w:p w14:paraId="55637D38" w14:textId="28BCAED6" w:rsidR="00BB48F2" w:rsidRDefault="00BB48F2" w:rsidP="00EC33AC">
      <w:pPr>
        <w:tabs>
          <w:tab w:val="left" w:pos="1440"/>
          <w:tab w:val="left" w:pos="3240"/>
          <w:tab w:val="left" w:pos="3420"/>
          <w:tab w:val="left" w:pos="3960"/>
          <w:tab w:val="left" w:pos="4320"/>
          <w:tab w:val="left" w:pos="4860"/>
          <w:tab w:val="left" w:pos="5220"/>
          <w:tab w:val="left" w:pos="5310"/>
        </w:tabs>
        <w:ind w:left="5310" w:hanging="4410"/>
        <w:jc w:val="both"/>
      </w:pPr>
    </w:p>
    <w:p w14:paraId="698C03C2" w14:textId="356C81B7" w:rsidR="00BB48F2" w:rsidRDefault="00BB48F2" w:rsidP="00EC33AC">
      <w:pPr>
        <w:tabs>
          <w:tab w:val="left" w:pos="1440"/>
          <w:tab w:val="left" w:pos="3240"/>
          <w:tab w:val="left" w:pos="3420"/>
          <w:tab w:val="left" w:pos="3960"/>
          <w:tab w:val="left" w:pos="4320"/>
          <w:tab w:val="left" w:pos="4860"/>
          <w:tab w:val="left" w:pos="5220"/>
          <w:tab w:val="left" w:pos="5310"/>
        </w:tabs>
        <w:ind w:left="5310" w:hanging="4410"/>
        <w:jc w:val="both"/>
      </w:pPr>
    </w:p>
    <w:p w14:paraId="1EB925DF" w14:textId="0DB08A96" w:rsidR="00BB48F2" w:rsidRDefault="00BB48F2" w:rsidP="00EC33AC">
      <w:pPr>
        <w:tabs>
          <w:tab w:val="left" w:pos="1440"/>
          <w:tab w:val="left" w:pos="3240"/>
          <w:tab w:val="left" w:pos="3420"/>
          <w:tab w:val="left" w:pos="3960"/>
          <w:tab w:val="left" w:pos="4320"/>
          <w:tab w:val="left" w:pos="4860"/>
          <w:tab w:val="left" w:pos="5220"/>
          <w:tab w:val="left" w:pos="5310"/>
        </w:tabs>
        <w:ind w:left="5310" w:hanging="4410"/>
        <w:jc w:val="both"/>
      </w:pPr>
    </w:p>
    <w:p w14:paraId="48C147A7" w14:textId="1078F0C0" w:rsidR="00BB48F2" w:rsidRDefault="00BB48F2" w:rsidP="00EC33AC">
      <w:pPr>
        <w:tabs>
          <w:tab w:val="left" w:pos="1440"/>
          <w:tab w:val="left" w:pos="3240"/>
          <w:tab w:val="left" w:pos="3420"/>
          <w:tab w:val="left" w:pos="3960"/>
          <w:tab w:val="left" w:pos="4320"/>
          <w:tab w:val="left" w:pos="4860"/>
          <w:tab w:val="left" w:pos="5220"/>
          <w:tab w:val="left" w:pos="5310"/>
        </w:tabs>
        <w:ind w:left="5310" w:hanging="4410"/>
        <w:jc w:val="both"/>
      </w:pPr>
    </w:p>
    <w:p w14:paraId="2E62DD88" w14:textId="5F614F15" w:rsidR="00BB48F2" w:rsidRPr="00E058F4" w:rsidRDefault="00BB48F2" w:rsidP="00BB48F2">
      <w:pPr>
        <w:numPr>
          <w:ilvl w:val="1"/>
          <w:numId w:val="18"/>
        </w:numPr>
      </w:pPr>
      <w:r>
        <w:lastRenderedPageBreak/>
        <w:t xml:space="preserve">Proforma of </w:t>
      </w:r>
      <w:r w:rsidR="00657B5A">
        <w:t>Travel Ticket</w:t>
      </w:r>
    </w:p>
    <w:p w14:paraId="6F813585" w14:textId="77777777" w:rsidR="00BB48F2" w:rsidRPr="00E058F4" w:rsidRDefault="00BB48F2" w:rsidP="00EC33AC">
      <w:pPr>
        <w:tabs>
          <w:tab w:val="left" w:pos="1440"/>
          <w:tab w:val="left" w:pos="3240"/>
          <w:tab w:val="left" w:pos="3420"/>
          <w:tab w:val="left" w:pos="3960"/>
          <w:tab w:val="left" w:pos="4320"/>
          <w:tab w:val="left" w:pos="4860"/>
          <w:tab w:val="left" w:pos="5220"/>
          <w:tab w:val="left" w:pos="5310"/>
        </w:tabs>
        <w:ind w:left="5310" w:hanging="4410"/>
        <w:jc w:val="both"/>
      </w:pPr>
    </w:p>
    <w:p w14:paraId="6637C771" w14:textId="72509FC1" w:rsidR="00D472C5" w:rsidRDefault="0052186C" w:rsidP="00BB48F2">
      <w:pPr>
        <w:ind w:left="576"/>
        <w:jc w:val="center"/>
        <w:rPr>
          <w:u w:val="single"/>
        </w:rPr>
      </w:pPr>
      <w:r w:rsidRPr="0052186C">
        <w:rPr>
          <w:noProof/>
          <w:lang w:val="en-PH" w:eastAsia="en-PH"/>
        </w:rPr>
        <w:drawing>
          <wp:inline distT="0" distB="0" distL="0" distR="0" wp14:anchorId="33A5C66D" wp14:editId="1A49CD5D">
            <wp:extent cx="5688281" cy="4213225"/>
            <wp:effectExtent l="0" t="0" r="825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690617" cy="4214955"/>
                    </a:xfrm>
                    <a:prstGeom prst="rect">
                      <a:avLst/>
                    </a:prstGeom>
                    <a:noFill/>
                    <a:ln>
                      <a:noFill/>
                    </a:ln>
                  </pic:spPr>
                </pic:pic>
              </a:graphicData>
            </a:graphic>
          </wp:inline>
        </w:drawing>
      </w:r>
    </w:p>
    <w:p w14:paraId="4EB1C187" w14:textId="7E72E2A4" w:rsidR="00BB48F2" w:rsidRDefault="00BB48F2" w:rsidP="00BB48F2">
      <w:pPr>
        <w:pStyle w:val="ListParagraph"/>
        <w:ind w:left="576"/>
        <w:rPr>
          <w:u w:val="single"/>
        </w:rPr>
      </w:pPr>
    </w:p>
    <w:p w14:paraId="6A796E4C" w14:textId="7C4C3315" w:rsidR="00BB48F2" w:rsidRPr="00650522" w:rsidRDefault="001B377F" w:rsidP="00BB48F2">
      <w:pPr>
        <w:tabs>
          <w:tab w:val="left" w:pos="3240"/>
          <w:tab w:val="left" w:pos="3960"/>
          <w:tab w:val="left" w:pos="4320"/>
        </w:tabs>
        <w:ind w:left="5040" w:hanging="3600"/>
      </w:pPr>
      <w:r>
        <w:t>No. of Copies/color</w:t>
      </w:r>
      <w:r>
        <w:tab/>
        <w:t>-</w:t>
      </w:r>
      <w:r>
        <w:tab/>
        <w:t>2</w:t>
      </w:r>
      <w:r w:rsidR="00BB48F2" w:rsidRPr="00650522">
        <w:t xml:space="preserve"> (white)</w:t>
      </w:r>
    </w:p>
    <w:p w14:paraId="4F895C0F" w14:textId="77777777" w:rsidR="00BB48F2" w:rsidRPr="00650522" w:rsidRDefault="00BB48F2" w:rsidP="00BB48F2">
      <w:pPr>
        <w:tabs>
          <w:tab w:val="left" w:pos="3240"/>
          <w:tab w:val="left" w:pos="3960"/>
          <w:tab w:val="left" w:pos="4320"/>
        </w:tabs>
        <w:ind w:left="5040" w:hanging="3600"/>
      </w:pPr>
    </w:p>
    <w:p w14:paraId="639D8E5A" w14:textId="68BEE993" w:rsidR="00BB48F2" w:rsidRPr="00650522" w:rsidRDefault="00BB48F2" w:rsidP="00BB48F2">
      <w:pPr>
        <w:tabs>
          <w:tab w:val="left" w:pos="900"/>
          <w:tab w:val="left" w:pos="1440"/>
          <w:tab w:val="left" w:pos="3960"/>
        </w:tabs>
        <w:ind w:left="4320" w:hanging="3420"/>
        <w:jc w:val="both"/>
      </w:pPr>
      <w:r w:rsidRPr="00650522">
        <w:tab/>
        <w:t>Explanation</w:t>
      </w:r>
      <w:r w:rsidRPr="00650522">
        <w:tab/>
        <w:t>-</w:t>
      </w:r>
      <w:r w:rsidRPr="00650522">
        <w:tab/>
        <w:t xml:space="preserve">This is prepared by an assigned driver to document the approval of travel using the issued Company vehicle.  </w:t>
      </w:r>
    </w:p>
    <w:p w14:paraId="2E6B09E8" w14:textId="77777777" w:rsidR="00BB48F2" w:rsidRPr="00650522" w:rsidRDefault="00BB48F2" w:rsidP="00BB48F2">
      <w:pPr>
        <w:tabs>
          <w:tab w:val="left" w:pos="900"/>
          <w:tab w:val="left" w:pos="1440"/>
          <w:tab w:val="left" w:pos="3960"/>
        </w:tabs>
      </w:pPr>
    </w:p>
    <w:p w14:paraId="34D4B1C3" w14:textId="21315B77" w:rsidR="00BB48F2" w:rsidRPr="00650522" w:rsidRDefault="00BB48F2" w:rsidP="00BB48F2">
      <w:pPr>
        <w:tabs>
          <w:tab w:val="left" w:pos="900"/>
          <w:tab w:val="left" w:pos="2880"/>
          <w:tab w:val="left" w:pos="3240"/>
          <w:tab w:val="left" w:pos="3960"/>
        </w:tabs>
        <w:ind w:left="1440" w:hanging="540"/>
      </w:pPr>
      <w:r w:rsidRPr="00650522">
        <w:tab/>
        <w:t xml:space="preserve">Approved by </w:t>
      </w:r>
      <w:r w:rsidRPr="00650522">
        <w:tab/>
      </w:r>
      <w:r w:rsidRPr="00650522">
        <w:tab/>
      </w:r>
      <w:r w:rsidRPr="00650522">
        <w:tab/>
        <w:t>-</w:t>
      </w:r>
      <w:r w:rsidRPr="00650522">
        <w:tab/>
        <w:t>Designated Employee / Admin Department Head</w:t>
      </w:r>
    </w:p>
    <w:p w14:paraId="5EB45231" w14:textId="77777777" w:rsidR="00BB48F2" w:rsidRPr="00650522" w:rsidRDefault="00BB48F2" w:rsidP="00BB48F2">
      <w:pPr>
        <w:tabs>
          <w:tab w:val="left" w:pos="900"/>
          <w:tab w:val="left" w:pos="1440"/>
          <w:tab w:val="left" w:pos="3600"/>
          <w:tab w:val="left" w:pos="3960"/>
        </w:tabs>
        <w:ind w:left="3600" w:hanging="2700"/>
      </w:pPr>
    </w:p>
    <w:p w14:paraId="77BDFF55" w14:textId="6DB0BF0A" w:rsidR="00BB48F2" w:rsidRPr="00650522" w:rsidRDefault="00BB48F2" w:rsidP="00BB48F2">
      <w:pPr>
        <w:tabs>
          <w:tab w:val="left" w:pos="900"/>
          <w:tab w:val="left" w:pos="1440"/>
          <w:tab w:val="left" w:pos="3600"/>
          <w:tab w:val="left" w:pos="3960"/>
        </w:tabs>
        <w:ind w:left="3600" w:hanging="2700"/>
      </w:pPr>
      <w:r w:rsidRPr="00650522">
        <w:tab/>
        <w:t xml:space="preserve">Acknowledged by </w:t>
      </w:r>
      <w:r w:rsidRPr="00650522">
        <w:tab/>
      </w:r>
      <w:r w:rsidRPr="00650522">
        <w:tab/>
        <w:t>-</w:t>
      </w:r>
      <w:r w:rsidRPr="00650522">
        <w:tab/>
        <w:t>Security Guard on Duty</w:t>
      </w:r>
    </w:p>
    <w:p w14:paraId="4EF945EE" w14:textId="77777777" w:rsidR="00BB48F2" w:rsidRPr="00650522" w:rsidRDefault="00BB48F2" w:rsidP="00BB48F2">
      <w:pPr>
        <w:tabs>
          <w:tab w:val="left" w:pos="900"/>
          <w:tab w:val="left" w:pos="1440"/>
          <w:tab w:val="left" w:pos="3600"/>
          <w:tab w:val="left" w:pos="3960"/>
        </w:tabs>
        <w:ind w:left="3600" w:hanging="2700"/>
      </w:pPr>
    </w:p>
    <w:p w14:paraId="04B62FAE" w14:textId="77777777" w:rsidR="001679A8" w:rsidRDefault="00BB48F2" w:rsidP="001679A8">
      <w:pPr>
        <w:tabs>
          <w:tab w:val="left" w:pos="1440"/>
          <w:tab w:val="left" w:pos="3240"/>
          <w:tab w:val="left" w:pos="3420"/>
          <w:tab w:val="left" w:pos="3960"/>
          <w:tab w:val="left" w:pos="4320"/>
          <w:tab w:val="left" w:pos="4860"/>
          <w:tab w:val="left" w:pos="5220"/>
          <w:tab w:val="left" w:pos="5310"/>
        </w:tabs>
        <w:ind w:left="5310" w:hanging="4410"/>
        <w:jc w:val="both"/>
      </w:pPr>
      <w:r w:rsidRPr="00650522">
        <w:tab/>
        <w:t xml:space="preserve">Distribution                </w:t>
      </w:r>
      <w:r w:rsidRPr="00650522">
        <w:tab/>
        <w:t>-</w:t>
      </w:r>
      <w:r w:rsidRPr="00650522">
        <w:tab/>
      </w:r>
      <w:r w:rsidR="001679A8">
        <w:t>Temporarily filed by Security Guard on Duty</w:t>
      </w:r>
    </w:p>
    <w:p w14:paraId="5C4FCC59" w14:textId="77777777" w:rsidR="001679A8" w:rsidRDefault="001679A8" w:rsidP="001679A8">
      <w:pPr>
        <w:tabs>
          <w:tab w:val="left" w:pos="1440"/>
          <w:tab w:val="left" w:pos="3240"/>
          <w:tab w:val="left" w:pos="3420"/>
          <w:tab w:val="left" w:pos="3960"/>
          <w:tab w:val="left" w:pos="4320"/>
          <w:tab w:val="left" w:pos="4860"/>
          <w:tab w:val="left" w:pos="5220"/>
          <w:tab w:val="left" w:pos="5310"/>
        </w:tabs>
        <w:ind w:left="5310" w:hanging="4410"/>
        <w:jc w:val="both"/>
      </w:pPr>
    </w:p>
    <w:p w14:paraId="7C5F5DA0" w14:textId="77777777" w:rsidR="001679A8" w:rsidRDefault="001679A8" w:rsidP="001679A8">
      <w:pPr>
        <w:pStyle w:val="ListParagraph"/>
        <w:numPr>
          <w:ilvl w:val="0"/>
          <w:numId w:val="30"/>
        </w:numPr>
        <w:tabs>
          <w:tab w:val="left" w:pos="1440"/>
          <w:tab w:val="left" w:pos="3240"/>
          <w:tab w:val="left" w:pos="3420"/>
          <w:tab w:val="left" w:pos="3960"/>
          <w:tab w:val="left" w:pos="4320"/>
          <w:tab w:val="left" w:pos="4860"/>
          <w:tab w:val="left" w:pos="5220"/>
          <w:tab w:val="left" w:pos="5310"/>
        </w:tabs>
        <w:jc w:val="both"/>
      </w:pPr>
      <w:r>
        <w:t>Filed by Admin Department</w:t>
      </w:r>
    </w:p>
    <w:p w14:paraId="1FD57634" w14:textId="46BF15A6" w:rsidR="00732546" w:rsidRDefault="00732546" w:rsidP="001679A8">
      <w:pPr>
        <w:tabs>
          <w:tab w:val="left" w:pos="1440"/>
          <w:tab w:val="left" w:pos="3240"/>
          <w:tab w:val="left" w:pos="3420"/>
          <w:tab w:val="left" w:pos="3960"/>
          <w:tab w:val="left" w:pos="4320"/>
          <w:tab w:val="left" w:pos="4860"/>
          <w:tab w:val="left" w:pos="5220"/>
          <w:tab w:val="left" w:pos="5310"/>
        </w:tabs>
        <w:ind w:left="5310" w:hanging="4410"/>
        <w:jc w:val="both"/>
        <w:rPr>
          <w:u w:val="single"/>
        </w:rPr>
      </w:pPr>
    </w:p>
    <w:p w14:paraId="2BAE57B3" w14:textId="77777777" w:rsidR="001679A8" w:rsidRDefault="001679A8" w:rsidP="001679A8">
      <w:pPr>
        <w:tabs>
          <w:tab w:val="left" w:pos="1440"/>
          <w:tab w:val="left" w:pos="3240"/>
          <w:tab w:val="left" w:pos="3420"/>
          <w:tab w:val="left" w:pos="3960"/>
          <w:tab w:val="left" w:pos="4320"/>
          <w:tab w:val="left" w:pos="4860"/>
          <w:tab w:val="left" w:pos="5220"/>
          <w:tab w:val="left" w:pos="5310"/>
        </w:tabs>
        <w:ind w:left="5310" w:hanging="4410"/>
        <w:jc w:val="both"/>
        <w:rPr>
          <w:u w:val="single"/>
        </w:rPr>
      </w:pPr>
    </w:p>
    <w:p w14:paraId="5C680155" w14:textId="1B0A0A8B" w:rsidR="00732546" w:rsidRDefault="00732546" w:rsidP="00BB48F2">
      <w:pPr>
        <w:pStyle w:val="ListParagraph"/>
        <w:ind w:left="576"/>
        <w:rPr>
          <w:u w:val="single"/>
        </w:rPr>
      </w:pPr>
    </w:p>
    <w:p w14:paraId="07E3ADD9" w14:textId="741D2E69" w:rsidR="00732546" w:rsidRDefault="00732546" w:rsidP="00732546">
      <w:pPr>
        <w:numPr>
          <w:ilvl w:val="1"/>
          <w:numId w:val="18"/>
        </w:numPr>
      </w:pPr>
      <w:r>
        <w:lastRenderedPageBreak/>
        <w:t>Proforma of Vehicle Key Acceptance Receipt</w:t>
      </w:r>
    </w:p>
    <w:p w14:paraId="1E8A6756" w14:textId="7F44E682" w:rsidR="00732546" w:rsidRDefault="00732546" w:rsidP="00732546">
      <w:pPr>
        <w:ind w:left="936"/>
      </w:pPr>
    </w:p>
    <w:p w14:paraId="114BFFD7" w14:textId="0C9C8A21" w:rsidR="00732546" w:rsidRDefault="00732546" w:rsidP="00732546">
      <w:pPr>
        <w:ind w:left="936"/>
        <w:jc w:val="center"/>
      </w:pPr>
      <w:r w:rsidRPr="00732546">
        <w:rPr>
          <w:noProof/>
          <w:lang w:val="en-PH" w:eastAsia="en-PH"/>
        </w:rPr>
        <w:drawing>
          <wp:inline distT="0" distB="0" distL="0" distR="0" wp14:anchorId="5D12A267" wp14:editId="18C316EE">
            <wp:extent cx="3952875" cy="3581364"/>
            <wp:effectExtent l="0" t="0" r="0" b="63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956119" cy="3584303"/>
                    </a:xfrm>
                    <a:prstGeom prst="rect">
                      <a:avLst/>
                    </a:prstGeom>
                    <a:noFill/>
                    <a:ln>
                      <a:noFill/>
                    </a:ln>
                  </pic:spPr>
                </pic:pic>
              </a:graphicData>
            </a:graphic>
          </wp:inline>
        </w:drawing>
      </w:r>
    </w:p>
    <w:p w14:paraId="6E29A6EC" w14:textId="77777777" w:rsidR="00732546" w:rsidRPr="00E058F4" w:rsidRDefault="00732546" w:rsidP="00732546">
      <w:pPr>
        <w:ind w:left="936"/>
      </w:pPr>
    </w:p>
    <w:p w14:paraId="525199DC" w14:textId="4CEC0C48" w:rsidR="00EA43F3" w:rsidRPr="00650522" w:rsidRDefault="00EA43F3" w:rsidP="00EA43F3">
      <w:pPr>
        <w:tabs>
          <w:tab w:val="left" w:pos="3240"/>
          <w:tab w:val="left" w:pos="3960"/>
          <w:tab w:val="left" w:pos="4320"/>
        </w:tabs>
        <w:ind w:left="5040" w:hanging="3600"/>
      </w:pPr>
      <w:r>
        <w:t>No. of Copies/color</w:t>
      </w:r>
      <w:r>
        <w:tab/>
        <w:t>-</w:t>
      </w:r>
      <w:r>
        <w:tab/>
        <w:t>2</w:t>
      </w:r>
      <w:r w:rsidRPr="00650522">
        <w:t xml:space="preserve"> (white)</w:t>
      </w:r>
    </w:p>
    <w:p w14:paraId="1F887E24" w14:textId="77777777" w:rsidR="00EA43F3" w:rsidRPr="00650522" w:rsidRDefault="00EA43F3" w:rsidP="00EA43F3">
      <w:pPr>
        <w:tabs>
          <w:tab w:val="left" w:pos="3240"/>
          <w:tab w:val="left" w:pos="3960"/>
          <w:tab w:val="left" w:pos="4320"/>
        </w:tabs>
        <w:ind w:left="5040" w:hanging="3600"/>
      </w:pPr>
    </w:p>
    <w:p w14:paraId="525BF029" w14:textId="0585D2B7" w:rsidR="00EA43F3" w:rsidRPr="00650522" w:rsidRDefault="00EA43F3" w:rsidP="00EA43F3">
      <w:pPr>
        <w:tabs>
          <w:tab w:val="left" w:pos="900"/>
          <w:tab w:val="left" w:pos="1440"/>
          <w:tab w:val="left" w:pos="3960"/>
        </w:tabs>
        <w:ind w:left="4320" w:hanging="3420"/>
        <w:jc w:val="both"/>
      </w:pPr>
      <w:r w:rsidRPr="00650522">
        <w:tab/>
        <w:t>Explanation</w:t>
      </w:r>
      <w:r w:rsidRPr="00650522">
        <w:tab/>
        <w:t>-</w:t>
      </w:r>
      <w:r w:rsidRPr="00650522">
        <w:tab/>
        <w:t xml:space="preserve">This is prepared </w:t>
      </w:r>
      <w:r>
        <w:t>to document the acceptance</w:t>
      </w:r>
      <w:r w:rsidR="006D5F23">
        <w:t>/</w:t>
      </w:r>
      <w:r>
        <w:t>returning of vehicle key by the Security Guard on duty from</w:t>
      </w:r>
      <w:r w:rsidR="00262FFF">
        <w:t>/to</w:t>
      </w:r>
      <w:r>
        <w:t xml:space="preserve"> the assigned driver.</w:t>
      </w:r>
    </w:p>
    <w:p w14:paraId="2C1940DE" w14:textId="77777777" w:rsidR="00EA43F3" w:rsidRPr="00650522" w:rsidRDefault="00EA43F3" w:rsidP="00EA43F3">
      <w:pPr>
        <w:tabs>
          <w:tab w:val="left" w:pos="900"/>
          <w:tab w:val="left" w:pos="1440"/>
          <w:tab w:val="left" w:pos="3960"/>
        </w:tabs>
      </w:pPr>
    </w:p>
    <w:p w14:paraId="5FDA54AC" w14:textId="147B4DB3" w:rsidR="00EA43F3" w:rsidRPr="00650522" w:rsidRDefault="00EA43F3" w:rsidP="00EA43F3">
      <w:pPr>
        <w:tabs>
          <w:tab w:val="left" w:pos="900"/>
          <w:tab w:val="left" w:pos="2880"/>
          <w:tab w:val="left" w:pos="3240"/>
          <w:tab w:val="left" w:pos="3960"/>
        </w:tabs>
        <w:ind w:left="1440" w:hanging="540"/>
      </w:pPr>
      <w:r w:rsidRPr="00650522">
        <w:tab/>
      </w:r>
      <w:r w:rsidR="000D65BB">
        <w:t>Turned-over by</w:t>
      </w:r>
      <w:r w:rsidRPr="00650522">
        <w:tab/>
      </w:r>
      <w:r w:rsidRPr="00650522">
        <w:tab/>
        <w:t>-</w:t>
      </w:r>
      <w:r w:rsidRPr="00650522">
        <w:tab/>
      </w:r>
      <w:r w:rsidR="000D65BB">
        <w:t>Assigned Driver</w:t>
      </w:r>
    </w:p>
    <w:p w14:paraId="55EF2406" w14:textId="77777777" w:rsidR="00EA43F3" w:rsidRPr="00650522" w:rsidRDefault="00EA43F3" w:rsidP="00EA43F3">
      <w:pPr>
        <w:tabs>
          <w:tab w:val="left" w:pos="900"/>
          <w:tab w:val="left" w:pos="1440"/>
          <w:tab w:val="left" w:pos="3600"/>
          <w:tab w:val="left" w:pos="3960"/>
        </w:tabs>
        <w:ind w:left="3600" w:hanging="2700"/>
      </w:pPr>
    </w:p>
    <w:p w14:paraId="067A0BB7" w14:textId="77777777" w:rsidR="000D65BB" w:rsidRDefault="00EA43F3" w:rsidP="00EA43F3">
      <w:pPr>
        <w:tabs>
          <w:tab w:val="left" w:pos="900"/>
          <w:tab w:val="left" w:pos="1440"/>
          <w:tab w:val="left" w:pos="3600"/>
          <w:tab w:val="left" w:pos="3960"/>
        </w:tabs>
        <w:ind w:left="3600" w:hanging="2700"/>
      </w:pPr>
      <w:r w:rsidRPr="00650522">
        <w:tab/>
        <w:t xml:space="preserve">Acknowledged </w:t>
      </w:r>
    </w:p>
    <w:p w14:paraId="5245D657" w14:textId="6BA6D8C5" w:rsidR="00EA43F3" w:rsidRPr="00650522" w:rsidRDefault="000D65BB" w:rsidP="00EA43F3">
      <w:pPr>
        <w:tabs>
          <w:tab w:val="left" w:pos="900"/>
          <w:tab w:val="left" w:pos="1440"/>
          <w:tab w:val="left" w:pos="3600"/>
          <w:tab w:val="left" w:pos="3960"/>
        </w:tabs>
        <w:ind w:left="3600" w:hanging="2700"/>
      </w:pPr>
      <w:r>
        <w:tab/>
        <w:t xml:space="preserve">Received </w:t>
      </w:r>
      <w:r w:rsidR="00EA43F3" w:rsidRPr="00650522">
        <w:t xml:space="preserve">by </w:t>
      </w:r>
      <w:r w:rsidR="00EA43F3" w:rsidRPr="00650522">
        <w:tab/>
      </w:r>
      <w:r w:rsidR="00EA43F3" w:rsidRPr="00650522">
        <w:tab/>
        <w:t>-</w:t>
      </w:r>
      <w:r w:rsidR="00EA43F3" w:rsidRPr="00650522">
        <w:tab/>
        <w:t>Security Guard on Duty</w:t>
      </w:r>
    </w:p>
    <w:p w14:paraId="5C3CB17A" w14:textId="3F3DA6EA" w:rsidR="00EA43F3" w:rsidRDefault="00EA43F3" w:rsidP="00EA43F3">
      <w:pPr>
        <w:tabs>
          <w:tab w:val="left" w:pos="900"/>
          <w:tab w:val="left" w:pos="1440"/>
          <w:tab w:val="left" w:pos="3600"/>
          <w:tab w:val="left" w:pos="3960"/>
        </w:tabs>
        <w:ind w:left="3600" w:hanging="2700"/>
      </w:pPr>
    </w:p>
    <w:p w14:paraId="6E74D08E" w14:textId="748EBBE3" w:rsidR="000D65BB" w:rsidRPr="00650522" w:rsidRDefault="000D65BB" w:rsidP="000D65BB">
      <w:pPr>
        <w:tabs>
          <w:tab w:val="left" w:pos="900"/>
          <w:tab w:val="left" w:pos="2880"/>
          <w:tab w:val="left" w:pos="3240"/>
          <w:tab w:val="left" w:pos="3960"/>
        </w:tabs>
        <w:ind w:left="1440" w:hanging="540"/>
      </w:pPr>
      <w:r>
        <w:tab/>
        <w:t>Received by</w:t>
      </w:r>
      <w:r w:rsidRPr="00650522">
        <w:tab/>
      </w:r>
      <w:r>
        <w:tab/>
      </w:r>
      <w:r w:rsidRPr="00650522">
        <w:tab/>
        <w:t>-</w:t>
      </w:r>
      <w:r w:rsidRPr="00650522">
        <w:tab/>
      </w:r>
      <w:r>
        <w:t>Assigned Driver</w:t>
      </w:r>
    </w:p>
    <w:p w14:paraId="1271C50F" w14:textId="77777777" w:rsidR="000D65BB" w:rsidRPr="00650522" w:rsidRDefault="000D65BB" w:rsidP="000D65BB">
      <w:pPr>
        <w:tabs>
          <w:tab w:val="left" w:pos="900"/>
          <w:tab w:val="left" w:pos="1440"/>
          <w:tab w:val="left" w:pos="3600"/>
          <w:tab w:val="left" w:pos="3960"/>
        </w:tabs>
        <w:ind w:left="3600" w:hanging="2700"/>
      </w:pPr>
    </w:p>
    <w:p w14:paraId="1E7C93AF" w14:textId="51613707" w:rsidR="000D65BB" w:rsidRPr="00650522" w:rsidRDefault="000D65BB" w:rsidP="000D65BB">
      <w:pPr>
        <w:tabs>
          <w:tab w:val="left" w:pos="900"/>
          <w:tab w:val="left" w:pos="1440"/>
          <w:tab w:val="left" w:pos="3600"/>
          <w:tab w:val="left" w:pos="3960"/>
        </w:tabs>
        <w:ind w:left="3600" w:hanging="2700"/>
      </w:pPr>
      <w:r w:rsidRPr="00650522">
        <w:tab/>
      </w:r>
      <w:r>
        <w:t>Returned by</w:t>
      </w:r>
      <w:r w:rsidRPr="00650522">
        <w:t xml:space="preserve"> </w:t>
      </w:r>
      <w:r w:rsidRPr="00650522">
        <w:tab/>
      </w:r>
      <w:r w:rsidRPr="00650522">
        <w:tab/>
        <w:t>-</w:t>
      </w:r>
      <w:r w:rsidRPr="00650522">
        <w:tab/>
        <w:t>Security Guard on Duty</w:t>
      </w:r>
    </w:p>
    <w:p w14:paraId="3B393866" w14:textId="77777777" w:rsidR="000D65BB" w:rsidRPr="00650522" w:rsidRDefault="000D65BB" w:rsidP="00EA43F3">
      <w:pPr>
        <w:tabs>
          <w:tab w:val="left" w:pos="900"/>
          <w:tab w:val="left" w:pos="1440"/>
          <w:tab w:val="left" w:pos="3600"/>
          <w:tab w:val="left" w:pos="3960"/>
        </w:tabs>
        <w:ind w:left="3600" w:hanging="2700"/>
      </w:pPr>
    </w:p>
    <w:p w14:paraId="1F71886A" w14:textId="38DDB91E" w:rsidR="00EA43F3" w:rsidRDefault="00EA43F3" w:rsidP="000D65BB">
      <w:pPr>
        <w:tabs>
          <w:tab w:val="left" w:pos="1440"/>
          <w:tab w:val="left" w:pos="3240"/>
          <w:tab w:val="left" w:pos="3420"/>
          <w:tab w:val="left" w:pos="3960"/>
          <w:tab w:val="left" w:pos="4320"/>
          <w:tab w:val="left" w:pos="4860"/>
          <w:tab w:val="left" w:pos="5220"/>
          <w:tab w:val="left" w:pos="5310"/>
        </w:tabs>
        <w:ind w:left="6120" w:hanging="5220"/>
        <w:jc w:val="both"/>
      </w:pPr>
      <w:r w:rsidRPr="00650522">
        <w:tab/>
        <w:t xml:space="preserve">Distribution                </w:t>
      </w:r>
      <w:r w:rsidRPr="00650522">
        <w:tab/>
        <w:t>-</w:t>
      </w:r>
      <w:r w:rsidRPr="00650522">
        <w:tab/>
      </w:r>
      <w:r w:rsidR="000D65BB">
        <w:t>Original Copy: Temporarily kept and filed by Assigned Driver</w:t>
      </w:r>
    </w:p>
    <w:p w14:paraId="7C23D4F7" w14:textId="5C4D419B" w:rsidR="004200FD" w:rsidRDefault="000D65BB" w:rsidP="000D65BB">
      <w:pPr>
        <w:pStyle w:val="ListParagraph"/>
        <w:ind w:left="6120" w:hanging="1800"/>
        <w:jc w:val="both"/>
        <w:rPr>
          <w:u w:val="single"/>
        </w:rPr>
      </w:pPr>
      <w:r>
        <w:t xml:space="preserve">Duplicate Copy: Temporarily kept and filed by Security </w:t>
      </w:r>
      <w:r w:rsidR="001679A8">
        <w:t xml:space="preserve">Guard </w:t>
      </w:r>
      <w:r>
        <w:t>on Duty</w:t>
      </w:r>
    </w:p>
    <w:p w14:paraId="39588E1C" w14:textId="4DF58AF6" w:rsidR="004200FD" w:rsidRDefault="004200FD" w:rsidP="00BB48F2">
      <w:pPr>
        <w:pStyle w:val="ListParagraph"/>
        <w:ind w:left="576"/>
        <w:rPr>
          <w:u w:val="single"/>
        </w:rPr>
      </w:pPr>
    </w:p>
    <w:p w14:paraId="3B746C74" w14:textId="2D23BA60" w:rsidR="003226EA" w:rsidRPr="00B06362" w:rsidRDefault="003226EA" w:rsidP="00B06362">
      <w:pPr>
        <w:pStyle w:val="ListParagraph"/>
        <w:numPr>
          <w:ilvl w:val="0"/>
          <w:numId w:val="1"/>
        </w:numPr>
        <w:rPr>
          <w:u w:val="single"/>
        </w:rPr>
      </w:pPr>
      <w:r w:rsidRPr="00B06362">
        <w:rPr>
          <w:u w:val="single"/>
        </w:rPr>
        <w:lastRenderedPageBreak/>
        <w:t>EFFECTIVITY</w:t>
      </w:r>
    </w:p>
    <w:p w14:paraId="7C7167F1" w14:textId="77777777" w:rsidR="00A6156A" w:rsidRPr="00E058F4" w:rsidRDefault="00A6156A" w:rsidP="00A6156A"/>
    <w:p w14:paraId="54F85F06" w14:textId="7552A26A" w:rsidR="000B763B" w:rsidRPr="00E058F4" w:rsidRDefault="00A6156A" w:rsidP="00805FC3">
      <w:pPr>
        <w:ind w:left="540" w:right="90"/>
        <w:jc w:val="both"/>
      </w:pPr>
      <w:r w:rsidRPr="00E058F4">
        <w:t>This Policies and Procedures Manual shall take effect upon approval and shall supersede any memorandum/SOP inconsistent with this Polic</w:t>
      </w:r>
      <w:r w:rsidR="00B215CF" w:rsidRPr="00E058F4">
        <w:t>i</w:t>
      </w:r>
      <w:r w:rsidRPr="00E058F4">
        <w:t>es and Procedures Manual.</w:t>
      </w:r>
      <w:r w:rsidR="003E46E7" w:rsidRPr="00E058F4">
        <w:t xml:space="preserve"> </w:t>
      </w:r>
      <w:r w:rsidR="000B763B" w:rsidRPr="00E058F4">
        <w:t xml:space="preserve">Any </w:t>
      </w:r>
      <w:r w:rsidR="00DE4015" w:rsidRPr="00E058F4">
        <w:t>changes to the manual shall comply with the policies and procedures indicated in the process</w:t>
      </w:r>
      <w:r w:rsidR="00383988">
        <w:t xml:space="preserve"> title</w:t>
      </w:r>
      <w:r w:rsidR="00DE4015" w:rsidRPr="00E058F4">
        <w:t xml:space="preserve"> </w:t>
      </w:r>
      <w:r w:rsidR="00353464" w:rsidRPr="00353464">
        <w:rPr>
          <w:i/>
        </w:rPr>
        <w:t>“</w:t>
      </w:r>
      <w:r w:rsidR="00DE4015" w:rsidRPr="00353464">
        <w:rPr>
          <w:i/>
        </w:rPr>
        <w:t>Amendment of Manual</w:t>
      </w:r>
      <w:r w:rsidR="00353464" w:rsidRPr="00353464">
        <w:rPr>
          <w:i/>
        </w:rPr>
        <w:t>”</w:t>
      </w:r>
      <w:r w:rsidR="00DE4015" w:rsidRPr="00353464">
        <w:rPr>
          <w:i/>
        </w:rPr>
        <w:t>.</w:t>
      </w:r>
    </w:p>
    <w:p w14:paraId="1C3A1040" w14:textId="1FF65B6C" w:rsidR="000B1449" w:rsidRPr="00E058F4" w:rsidRDefault="000B1449" w:rsidP="009D0039">
      <w:pPr>
        <w:ind w:left="540"/>
        <w:jc w:val="both"/>
      </w:pPr>
    </w:p>
    <w:p w14:paraId="491DF36F" w14:textId="7C9DD518" w:rsidR="00087670" w:rsidRDefault="00087670" w:rsidP="009D0039">
      <w:pPr>
        <w:ind w:left="540"/>
        <w:jc w:val="both"/>
      </w:pPr>
    </w:p>
    <w:p w14:paraId="214ED784" w14:textId="12DE3431" w:rsidR="007E5135" w:rsidRDefault="007E5135" w:rsidP="00C413C4">
      <w:pPr>
        <w:jc w:val="center"/>
        <w:rPr>
          <w:b/>
          <w:sz w:val="100"/>
        </w:rPr>
      </w:pPr>
    </w:p>
    <w:p w14:paraId="7184FAF6" w14:textId="5E88EAA9" w:rsidR="007E5135" w:rsidRDefault="007E5135" w:rsidP="00C413C4">
      <w:pPr>
        <w:jc w:val="center"/>
        <w:rPr>
          <w:b/>
          <w:sz w:val="100"/>
        </w:rPr>
      </w:pPr>
    </w:p>
    <w:p w14:paraId="459F3740" w14:textId="77777777" w:rsidR="00177B1A" w:rsidRDefault="00177B1A" w:rsidP="00C413C4">
      <w:pPr>
        <w:jc w:val="center"/>
        <w:rPr>
          <w:b/>
          <w:sz w:val="100"/>
        </w:rPr>
      </w:pPr>
    </w:p>
    <w:p w14:paraId="535C172E" w14:textId="2A22E60B" w:rsidR="000C55D9" w:rsidRDefault="000C55D9" w:rsidP="00C413C4">
      <w:pPr>
        <w:jc w:val="center"/>
        <w:rPr>
          <w:b/>
          <w:sz w:val="100"/>
        </w:rPr>
      </w:pPr>
    </w:p>
    <w:p w14:paraId="17E0097E" w14:textId="220B59C2" w:rsidR="004200FD" w:rsidRDefault="004200FD" w:rsidP="00C413C4">
      <w:pPr>
        <w:jc w:val="center"/>
        <w:rPr>
          <w:b/>
          <w:sz w:val="100"/>
        </w:rPr>
      </w:pPr>
    </w:p>
    <w:p w14:paraId="287F2C56" w14:textId="6A7483D0" w:rsidR="004200FD" w:rsidRDefault="004200FD" w:rsidP="00C413C4">
      <w:pPr>
        <w:jc w:val="center"/>
        <w:rPr>
          <w:b/>
          <w:sz w:val="100"/>
        </w:rPr>
      </w:pPr>
    </w:p>
    <w:p w14:paraId="12F1B5E1" w14:textId="3804F466" w:rsidR="004200FD" w:rsidRDefault="004200FD" w:rsidP="00C413C4">
      <w:pPr>
        <w:jc w:val="center"/>
        <w:rPr>
          <w:b/>
          <w:sz w:val="100"/>
        </w:rPr>
      </w:pPr>
    </w:p>
    <w:p w14:paraId="3120C8D8" w14:textId="4F4AE0D0" w:rsidR="004200FD" w:rsidRDefault="004200FD" w:rsidP="00C413C4">
      <w:pPr>
        <w:jc w:val="center"/>
        <w:rPr>
          <w:b/>
          <w:sz w:val="100"/>
        </w:rPr>
      </w:pPr>
    </w:p>
    <w:p w14:paraId="069F74B1" w14:textId="1589033D" w:rsidR="004200FD" w:rsidRDefault="004200FD" w:rsidP="00C413C4">
      <w:pPr>
        <w:jc w:val="center"/>
        <w:rPr>
          <w:b/>
          <w:sz w:val="100"/>
        </w:rPr>
      </w:pPr>
    </w:p>
    <w:p w14:paraId="444DF54E" w14:textId="3D5D176B" w:rsidR="004200FD" w:rsidRDefault="004200FD" w:rsidP="00C413C4">
      <w:pPr>
        <w:jc w:val="center"/>
        <w:rPr>
          <w:b/>
          <w:sz w:val="100"/>
        </w:rPr>
      </w:pPr>
    </w:p>
    <w:p w14:paraId="375847D4" w14:textId="3C1F80BF" w:rsidR="004200FD" w:rsidRPr="00305B2A" w:rsidRDefault="004200FD" w:rsidP="00C413C4">
      <w:pPr>
        <w:jc w:val="center"/>
        <w:rPr>
          <w:b/>
          <w:sz w:val="52"/>
        </w:rPr>
      </w:pPr>
    </w:p>
    <w:p w14:paraId="1F9AE3F3" w14:textId="77777777" w:rsidR="004200FD" w:rsidRDefault="004200FD" w:rsidP="00C413C4">
      <w:pPr>
        <w:jc w:val="center"/>
        <w:rPr>
          <w:b/>
          <w:sz w:val="100"/>
        </w:rPr>
      </w:pPr>
    </w:p>
    <w:p w14:paraId="17623617" w14:textId="77777777" w:rsidR="007E5135" w:rsidRPr="00E058F4" w:rsidRDefault="007E5135" w:rsidP="00C413C4">
      <w:pPr>
        <w:jc w:val="center"/>
        <w:rPr>
          <w:b/>
          <w:sz w:val="100"/>
        </w:rPr>
      </w:pPr>
    </w:p>
    <w:p w14:paraId="4A4D98B6" w14:textId="5E80CF8F" w:rsidR="00C413C4" w:rsidRPr="00E058F4" w:rsidRDefault="00637778" w:rsidP="00C413C4">
      <w:pPr>
        <w:jc w:val="center"/>
        <w:rPr>
          <w:b/>
          <w:sz w:val="100"/>
        </w:rPr>
      </w:pPr>
      <w:r w:rsidRPr="00E058F4">
        <w:rPr>
          <w:b/>
          <w:sz w:val="100"/>
        </w:rPr>
        <w:t>ANNEX</w:t>
      </w:r>
    </w:p>
    <w:p w14:paraId="78AE88F1" w14:textId="07D99FEA" w:rsidR="00C413C4" w:rsidRPr="00E058F4" w:rsidRDefault="00C413C4" w:rsidP="009D0039">
      <w:pPr>
        <w:ind w:left="540"/>
        <w:jc w:val="both"/>
      </w:pPr>
    </w:p>
    <w:p w14:paraId="42D87B62" w14:textId="41845C4C" w:rsidR="00C413C4" w:rsidRDefault="00C413C4" w:rsidP="009D0039">
      <w:pPr>
        <w:ind w:left="540"/>
        <w:jc w:val="both"/>
      </w:pPr>
    </w:p>
    <w:p w14:paraId="0DD59512" w14:textId="1416B496" w:rsidR="00674BD6" w:rsidRDefault="00674BD6" w:rsidP="009D0039">
      <w:pPr>
        <w:ind w:left="540"/>
        <w:jc w:val="both"/>
      </w:pPr>
    </w:p>
    <w:p w14:paraId="461A8814" w14:textId="2B9366A4" w:rsidR="00674BD6" w:rsidRDefault="00674BD6" w:rsidP="009D0039">
      <w:pPr>
        <w:ind w:left="540"/>
        <w:jc w:val="both"/>
      </w:pPr>
    </w:p>
    <w:p w14:paraId="50D55F65" w14:textId="393CAB0E" w:rsidR="00674BD6" w:rsidRDefault="00674BD6" w:rsidP="009D0039">
      <w:pPr>
        <w:ind w:left="540"/>
        <w:jc w:val="both"/>
      </w:pPr>
    </w:p>
    <w:p w14:paraId="677B02CA" w14:textId="77777777" w:rsidR="00674BD6" w:rsidRPr="00E058F4" w:rsidRDefault="00674BD6" w:rsidP="009D0039">
      <w:pPr>
        <w:ind w:left="540"/>
        <w:jc w:val="both"/>
      </w:pPr>
    </w:p>
    <w:p w14:paraId="3F24EB42" w14:textId="59AADCF2" w:rsidR="00C413C4" w:rsidRPr="00E058F4" w:rsidRDefault="00C413C4" w:rsidP="009D0039">
      <w:pPr>
        <w:ind w:left="540"/>
        <w:jc w:val="both"/>
      </w:pPr>
    </w:p>
    <w:p w14:paraId="0AEB282D" w14:textId="712C7247" w:rsidR="00C413C4" w:rsidRPr="00E058F4" w:rsidRDefault="00C413C4" w:rsidP="009D0039">
      <w:pPr>
        <w:ind w:left="540"/>
        <w:jc w:val="both"/>
      </w:pPr>
    </w:p>
    <w:p w14:paraId="51291470" w14:textId="33F190D4" w:rsidR="00C413C4" w:rsidRPr="00E058F4" w:rsidRDefault="00C413C4" w:rsidP="009D0039">
      <w:pPr>
        <w:ind w:left="540"/>
        <w:jc w:val="both"/>
      </w:pPr>
    </w:p>
    <w:p w14:paraId="554DDA40" w14:textId="5C5665D8" w:rsidR="00C413C4" w:rsidRPr="00E058F4" w:rsidRDefault="00C413C4" w:rsidP="009D0039">
      <w:pPr>
        <w:ind w:left="540"/>
        <w:jc w:val="both"/>
      </w:pPr>
    </w:p>
    <w:p w14:paraId="798DE988" w14:textId="71986FCA" w:rsidR="00C413C4" w:rsidRPr="00E058F4" w:rsidRDefault="00C413C4" w:rsidP="009D0039">
      <w:pPr>
        <w:ind w:left="540"/>
        <w:jc w:val="both"/>
      </w:pPr>
    </w:p>
    <w:p w14:paraId="00057EBD" w14:textId="08FA4F32" w:rsidR="00C413C4" w:rsidRPr="00E058F4" w:rsidRDefault="00C413C4" w:rsidP="009D0039">
      <w:pPr>
        <w:ind w:left="540"/>
        <w:jc w:val="both"/>
      </w:pPr>
    </w:p>
    <w:p w14:paraId="05BCDE32" w14:textId="429D5BBC" w:rsidR="00C413C4" w:rsidRDefault="00C413C4" w:rsidP="009D0039">
      <w:pPr>
        <w:ind w:left="540"/>
        <w:jc w:val="both"/>
      </w:pPr>
    </w:p>
    <w:p w14:paraId="29D5022E" w14:textId="77777777" w:rsidR="00305B2A" w:rsidRPr="00E058F4" w:rsidRDefault="00305B2A" w:rsidP="009D0039">
      <w:pPr>
        <w:ind w:left="540"/>
        <w:jc w:val="both"/>
      </w:pPr>
    </w:p>
    <w:p w14:paraId="61F4EC22" w14:textId="0AC20141" w:rsidR="00C413C4" w:rsidRDefault="00C413C4" w:rsidP="009D0039">
      <w:pPr>
        <w:ind w:left="540"/>
        <w:jc w:val="both"/>
      </w:pPr>
    </w:p>
    <w:p w14:paraId="4FB6C911" w14:textId="77777777" w:rsidR="00674BD6" w:rsidRPr="00E058F4" w:rsidRDefault="00674BD6" w:rsidP="009D0039">
      <w:pPr>
        <w:ind w:left="540"/>
        <w:jc w:val="both"/>
      </w:pPr>
    </w:p>
    <w:p w14:paraId="0F2E472C" w14:textId="5F830E47" w:rsidR="00C413C4" w:rsidRDefault="00C413C4" w:rsidP="009D0039">
      <w:pPr>
        <w:ind w:left="540"/>
        <w:jc w:val="both"/>
      </w:pPr>
    </w:p>
    <w:p w14:paraId="41C7A0F8" w14:textId="391B2180" w:rsidR="000C55D9" w:rsidRDefault="000C55D9" w:rsidP="009D0039">
      <w:pPr>
        <w:ind w:left="540"/>
        <w:jc w:val="both"/>
      </w:pPr>
    </w:p>
    <w:p w14:paraId="60E10A6F" w14:textId="77777777" w:rsidR="000C55D9" w:rsidRPr="00E058F4" w:rsidRDefault="000C55D9" w:rsidP="009D0039">
      <w:pPr>
        <w:ind w:left="540"/>
        <w:jc w:val="both"/>
      </w:pPr>
    </w:p>
    <w:p w14:paraId="54955A29" w14:textId="69AB972F" w:rsidR="00C413C4" w:rsidRDefault="00C413C4" w:rsidP="009D0039">
      <w:pPr>
        <w:ind w:left="540"/>
        <w:jc w:val="both"/>
      </w:pPr>
    </w:p>
    <w:p w14:paraId="52E6435B" w14:textId="41B55ACA" w:rsidR="00C413C4" w:rsidRPr="00582A4D" w:rsidRDefault="00C413C4" w:rsidP="00C413C4">
      <w:pPr>
        <w:jc w:val="center"/>
      </w:pPr>
      <w:r w:rsidRPr="00582A4D">
        <w:lastRenderedPageBreak/>
        <w:t>ANNEX A</w:t>
      </w:r>
    </w:p>
    <w:p w14:paraId="7D9EC507" w14:textId="299DEDA0" w:rsidR="00F10D66" w:rsidRDefault="0079276E" w:rsidP="00C413C4">
      <w:pPr>
        <w:jc w:val="center"/>
      </w:pPr>
      <w:r>
        <w:t xml:space="preserve">GENERAL </w:t>
      </w:r>
      <w:r w:rsidR="00452B56">
        <w:t>GUIDELINES WHEN INVOLVED IN A VEHICULAR ACCIDENT</w:t>
      </w:r>
    </w:p>
    <w:p w14:paraId="70DB833C" w14:textId="08098DA3" w:rsidR="008646F0" w:rsidRDefault="008646F0" w:rsidP="00C413C4">
      <w:pPr>
        <w:jc w:val="center"/>
      </w:pPr>
    </w:p>
    <w:p w14:paraId="60A39D59" w14:textId="32748C64" w:rsidR="0079276E" w:rsidRPr="0079276E" w:rsidRDefault="0079276E" w:rsidP="003C1E44">
      <w:pPr>
        <w:pStyle w:val="ListParagraph"/>
        <w:numPr>
          <w:ilvl w:val="0"/>
          <w:numId w:val="22"/>
        </w:numPr>
        <w:jc w:val="both"/>
      </w:pPr>
      <w:r w:rsidRPr="0079276E">
        <w:t>Stay at the scene and inform your immediate supervisor.</w:t>
      </w:r>
    </w:p>
    <w:p w14:paraId="3C3AA462" w14:textId="0CB76B79" w:rsidR="0079276E" w:rsidRPr="0079276E" w:rsidRDefault="0079276E" w:rsidP="003C1E44">
      <w:pPr>
        <w:pStyle w:val="ListParagraph"/>
        <w:numPr>
          <w:ilvl w:val="0"/>
          <w:numId w:val="22"/>
        </w:numPr>
        <w:jc w:val="both"/>
        <w:rPr>
          <w:b/>
        </w:rPr>
      </w:pPr>
      <w:r>
        <w:t xml:space="preserve">Check on all drivers and passengers. Get medical attention for anyone who needs it. </w:t>
      </w:r>
    </w:p>
    <w:p w14:paraId="73A2BC39" w14:textId="16DD9320" w:rsidR="0079276E" w:rsidRPr="00196F16" w:rsidRDefault="0079276E" w:rsidP="003C1E44">
      <w:pPr>
        <w:pStyle w:val="ListParagraph"/>
        <w:numPr>
          <w:ilvl w:val="0"/>
          <w:numId w:val="22"/>
        </w:numPr>
        <w:jc w:val="both"/>
        <w:rPr>
          <w:b/>
        </w:rPr>
      </w:pPr>
      <w:r>
        <w:t xml:space="preserve">Never move the vehicle until given permission to do so by the investigating officers. </w:t>
      </w:r>
    </w:p>
    <w:p w14:paraId="4D61F5FC" w14:textId="23BB70A7" w:rsidR="00196F16" w:rsidRPr="00B029EA" w:rsidRDefault="00196F16" w:rsidP="003C1E44">
      <w:pPr>
        <w:pStyle w:val="ListParagraph"/>
        <w:numPr>
          <w:ilvl w:val="0"/>
          <w:numId w:val="22"/>
        </w:numPr>
        <w:jc w:val="both"/>
        <w:rPr>
          <w:b/>
        </w:rPr>
      </w:pPr>
      <w:r>
        <w:t>Take photographs of any damage to your vehicle as soon as possible after the accident.</w:t>
      </w:r>
    </w:p>
    <w:p w14:paraId="1F5329F8" w14:textId="77777777" w:rsidR="003C1E44" w:rsidRPr="003C1E44" w:rsidRDefault="00203F03" w:rsidP="003C1E44">
      <w:pPr>
        <w:pStyle w:val="ListParagraph"/>
        <w:numPr>
          <w:ilvl w:val="0"/>
          <w:numId w:val="22"/>
        </w:numPr>
        <w:jc w:val="both"/>
        <w:rPr>
          <w:b/>
        </w:rPr>
      </w:pPr>
      <w:r>
        <w:t>Ask for a</w:t>
      </w:r>
      <w:r w:rsidR="00B029EA">
        <w:t xml:space="preserve"> police report to b</w:t>
      </w:r>
      <w:r>
        <w:t>e filed in situations where police</w:t>
      </w:r>
      <w:r w:rsidR="00B029EA">
        <w:t xml:space="preserve"> do arrive at the scene, and obtain the name and badge numbers of the responding officers.</w:t>
      </w:r>
    </w:p>
    <w:p w14:paraId="35285C16" w14:textId="77777777" w:rsidR="003C1E44" w:rsidRDefault="0079276E" w:rsidP="003C1E44">
      <w:pPr>
        <w:pStyle w:val="ListParagraph"/>
        <w:numPr>
          <w:ilvl w:val="0"/>
          <w:numId w:val="22"/>
        </w:numPr>
        <w:jc w:val="both"/>
      </w:pPr>
      <w:r>
        <w:t xml:space="preserve">Get the names, numbers, addresses, drivers' license numbers, license plate numbers, and basic insurance information from all drivers involved. If there are passengers, also obtain their names, numbers, and addresses. </w:t>
      </w:r>
    </w:p>
    <w:p w14:paraId="252A0A65" w14:textId="782EB58B" w:rsidR="00196F16" w:rsidRDefault="00196F16" w:rsidP="00196F16">
      <w:pPr>
        <w:pStyle w:val="ListParagraph"/>
        <w:numPr>
          <w:ilvl w:val="0"/>
          <w:numId w:val="22"/>
        </w:numPr>
        <w:jc w:val="both"/>
      </w:pPr>
      <w:r>
        <w:t>Note any doctors, physical therapists, chiropractors, or other medical professionals that you receive treatment from, and each medical provider that referred you to other caregivers. Keep a detailed account of the treatments or medications you receive. In addition, request copies of all medical reports and bills as these help you prove your medical expenses later.</w:t>
      </w:r>
    </w:p>
    <w:p w14:paraId="3863D26C" w14:textId="680D5B8B" w:rsidR="0079276E" w:rsidRDefault="0079276E" w:rsidP="003C1E44">
      <w:pPr>
        <w:pStyle w:val="ListParagraph"/>
        <w:numPr>
          <w:ilvl w:val="0"/>
          <w:numId w:val="22"/>
        </w:numPr>
        <w:jc w:val="both"/>
      </w:pPr>
      <w:r>
        <w:t>However, you should</w:t>
      </w:r>
      <w:r w:rsidR="00196F16">
        <w:t xml:space="preserve"> no</w:t>
      </w:r>
      <w:r>
        <w:t xml:space="preserve">t apologize for anything at the scene. For example, if you say, "I'm so sorry I ran that red light! Is everyone okay?" you may be admitting legal liability for what happened. Immediately after an accident, it might not be clear who was at fault or more at fault. </w:t>
      </w:r>
      <w:r w:rsidR="00196F16">
        <w:t>T</w:t>
      </w:r>
      <w:r>
        <w:t>herefore, try not to admit guilt unintentionally or unnecessarily.</w:t>
      </w:r>
    </w:p>
    <w:p w14:paraId="4AA255F1" w14:textId="5E0FCE96" w:rsidR="000C55D9" w:rsidRDefault="000C55D9" w:rsidP="008646F0">
      <w:pPr>
        <w:pStyle w:val="ListParagraph"/>
        <w:ind w:left="360"/>
      </w:pPr>
    </w:p>
    <w:p w14:paraId="1F75430F" w14:textId="05AD14C2" w:rsidR="00E1195A" w:rsidRDefault="00E1195A" w:rsidP="008646F0">
      <w:pPr>
        <w:pStyle w:val="ListParagraph"/>
        <w:ind w:left="360"/>
      </w:pPr>
    </w:p>
    <w:p w14:paraId="5C01FA5E" w14:textId="0E7AFD01" w:rsidR="00E1195A" w:rsidRDefault="00E1195A" w:rsidP="008646F0">
      <w:pPr>
        <w:pStyle w:val="ListParagraph"/>
        <w:ind w:left="360"/>
      </w:pPr>
    </w:p>
    <w:p w14:paraId="1F48B61B" w14:textId="52C83E54" w:rsidR="00E1195A" w:rsidRDefault="00E1195A" w:rsidP="008646F0">
      <w:pPr>
        <w:pStyle w:val="ListParagraph"/>
        <w:ind w:left="360"/>
      </w:pPr>
    </w:p>
    <w:p w14:paraId="670BF348" w14:textId="07F438AD" w:rsidR="00E1195A" w:rsidRDefault="00E1195A" w:rsidP="008646F0">
      <w:pPr>
        <w:pStyle w:val="ListParagraph"/>
        <w:ind w:left="360"/>
      </w:pPr>
    </w:p>
    <w:p w14:paraId="3F2EED02" w14:textId="09042010" w:rsidR="00E1195A" w:rsidRDefault="00E1195A" w:rsidP="008646F0">
      <w:pPr>
        <w:pStyle w:val="ListParagraph"/>
        <w:ind w:left="360"/>
      </w:pPr>
    </w:p>
    <w:p w14:paraId="7E4EAAD3" w14:textId="259DFCD8" w:rsidR="00E1195A" w:rsidRDefault="00E1195A" w:rsidP="008646F0">
      <w:pPr>
        <w:pStyle w:val="ListParagraph"/>
        <w:ind w:left="360"/>
      </w:pPr>
    </w:p>
    <w:sectPr w:rsidR="00E1195A" w:rsidSect="000C55D9">
      <w:headerReference w:type="default" r:id="rId17"/>
      <w:footerReference w:type="even" r:id="rId18"/>
      <w:footerReference w:type="default" r:id="rId19"/>
      <w:pgSz w:w="12240" w:h="15840"/>
      <w:pgMar w:top="1440" w:right="990" w:bottom="1440" w:left="1800" w:header="720" w:footer="720" w:gutter="792"/>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9AE506E" w14:textId="77777777" w:rsidR="00E718CF" w:rsidRDefault="00E718CF">
      <w:r>
        <w:separator/>
      </w:r>
    </w:p>
  </w:endnote>
  <w:endnote w:type="continuationSeparator" w:id="0">
    <w:p w14:paraId="4359ABF9" w14:textId="77777777" w:rsidR="00E718CF" w:rsidRDefault="00E718C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Calibri">
    <w:panose1 w:val="020F05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B634A88" w14:textId="77777777" w:rsidR="007D2222" w:rsidRDefault="007D2222" w:rsidP="0042700D">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14:paraId="5B2F3BB4" w14:textId="77777777" w:rsidR="007D2222" w:rsidRDefault="007D2222">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E3B9AD4" w14:textId="2743E805" w:rsidR="007D2222" w:rsidRPr="00E359BB" w:rsidRDefault="007D2222" w:rsidP="00582DA7">
    <w:pPr>
      <w:pStyle w:val="Footer"/>
      <w:tabs>
        <w:tab w:val="clear" w:pos="8640"/>
        <w:tab w:val="right" w:pos="9360"/>
      </w:tabs>
      <w:rPr>
        <w:i/>
      </w:rPr>
    </w:pPr>
    <w:r>
      <w:rPr>
        <w:noProof/>
        <w:lang w:val="en-PH" w:eastAsia="en-PH"/>
      </w:rPr>
      <mc:AlternateContent>
        <mc:Choice Requires="wps">
          <w:drawing>
            <wp:anchor distT="0" distB="0" distL="114300" distR="114300" simplePos="0" relativeHeight="251658240" behindDoc="0" locked="0" layoutInCell="1" allowOverlap="1" wp14:anchorId="79B8A947" wp14:editId="05175368">
              <wp:simplePos x="0" y="0"/>
              <wp:positionH relativeFrom="column">
                <wp:posOffset>0</wp:posOffset>
              </wp:positionH>
              <wp:positionV relativeFrom="paragraph">
                <wp:posOffset>-45720</wp:posOffset>
              </wp:positionV>
              <wp:extent cx="5989320" cy="0"/>
              <wp:effectExtent l="9525" t="9525" r="11430" b="9525"/>
              <wp:wrapNone/>
              <wp:docPr id="1" name="Line 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893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14000D9" id="Line 14" o:spid="_x0000_s1026" style="position:absolute;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3.6pt" to="471.6pt,-3.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GV5EgIAACkEAAAOAAAAZHJzL2Uyb0RvYy54bWysU8GO2jAQvVfqP1i+QxI2U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"/>
          </w:pict>
        </mc:Fallback>
      </mc:AlternateContent>
    </w:r>
    <w:r w:rsidRPr="00E359BB">
      <w:t xml:space="preserve">Revision Number: 00         </w:t>
    </w:r>
    <w:r w:rsidRPr="00E359BB">
      <w:tab/>
    </w:r>
    <w:r w:rsidRPr="00EF6C77">
      <w:rPr>
        <w:sz w:val="20"/>
        <w:szCs w:val="20"/>
      </w:rPr>
      <w:t xml:space="preserve">                   </w:t>
    </w:r>
    <w:r>
      <w:rPr>
        <w:sz w:val="20"/>
        <w:szCs w:val="20"/>
      </w:rPr>
      <w:t xml:space="preserve">     </w:t>
    </w:r>
    <w:r>
      <w:rPr>
        <w:sz w:val="20"/>
        <w:szCs w:val="20"/>
      </w:rPr>
      <w:tab/>
      <w:t xml:space="preserve">        </w:t>
    </w:r>
    <w:r>
      <w:rPr>
        <w:i/>
        <w:sz w:val="20"/>
        <w:szCs w:val="20"/>
      </w:rPr>
      <w:t>Company Vehicle Control</w:t>
    </w:r>
  </w:p>
  <w:p w14:paraId="2FAF9534" w14:textId="7700A435" w:rsidR="007D2222" w:rsidRPr="00001477" w:rsidRDefault="007D2222" w:rsidP="000E383F">
    <w:pPr>
      <w:pStyle w:val="Footer"/>
      <w:framePr w:wrap="around" w:vAnchor="text" w:hAnchor="page" w:x="5941" w:y="461"/>
      <w:jc w:val="center"/>
      <w:rPr>
        <w:rStyle w:val="PageNumber"/>
        <w:sz w:val="22"/>
        <w:szCs w:val="22"/>
      </w:rPr>
    </w:pPr>
    <w:r w:rsidRPr="00001477">
      <w:rPr>
        <w:rStyle w:val="PageNumber"/>
        <w:sz w:val="22"/>
        <w:szCs w:val="22"/>
      </w:rPr>
      <w:t xml:space="preserve">Page </w:t>
    </w:r>
    <w:r w:rsidRPr="00001477">
      <w:rPr>
        <w:rStyle w:val="PageNumber"/>
        <w:sz w:val="22"/>
        <w:szCs w:val="22"/>
      </w:rPr>
      <w:fldChar w:fldCharType="begin"/>
    </w:r>
    <w:r w:rsidRPr="00001477">
      <w:rPr>
        <w:rStyle w:val="PageNumber"/>
        <w:sz w:val="22"/>
        <w:szCs w:val="22"/>
      </w:rPr>
      <w:instrText xml:space="preserve"> PAGE </w:instrText>
    </w:r>
    <w:r w:rsidRPr="00001477">
      <w:rPr>
        <w:rStyle w:val="PageNumber"/>
        <w:sz w:val="22"/>
        <w:szCs w:val="22"/>
      </w:rPr>
      <w:fldChar w:fldCharType="separate"/>
    </w:r>
    <w:r w:rsidR="00717C64">
      <w:rPr>
        <w:rStyle w:val="PageNumber"/>
        <w:noProof/>
        <w:sz w:val="22"/>
        <w:szCs w:val="22"/>
      </w:rPr>
      <w:t>1</w:t>
    </w:r>
    <w:r w:rsidRPr="00001477">
      <w:rPr>
        <w:rStyle w:val="PageNumber"/>
        <w:sz w:val="22"/>
        <w:szCs w:val="22"/>
      </w:rPr>
      <w:fldChar w:fldCharType="end"/>
    </w:r>
    <w:r w:rsidRPr="00001477">
      <w:rPr>
        <w:rStyle w:val="PageNumber"/>
        <w:sz w:val="22"/>
        <w:szCs w:val="22"/>
      </w:rPr>
      <w:t xml:space="preserve"> of </w:t>
    </w:r>
    <w:r w:rsidRPr="00001477">
      <w:rPr>
        <w:rStyle w:val="PageNumber"/>
        <w:sz w:val="22"/>
        <w:szCs w:val="22"/>
      </w:rPr>
      <w:fldChar w:fldCharType="begin"/>
    </w:r>
    <w:r w:rsidRPr="00001477">
      <w:rPr>
        <w:rStyle w:val="PageNumber"/>
        <w:sz w:val="22"/>
        <w:szCs w:val="22"/>
      </w:rPr>
      <w:instrText xml:space="preserve"> NUMPAGES </w:instrText>
    </w:r>
    <w:r w:rsidRPr="00001477">
      <w:rPr>
        <w:rStyle w:val="PageNumber"/>
        <w:sz w:val="22"/>
        <w:szCs w:val="22"/>
      </w:rPr>
      <w:fldChar w:fldCharType="separate"/>
    </w:r>
    <w:r w:rsidR="00717C64">
      <w:rPr>
        <w:rStyle w:val="PageNumber"/>
        <w:noProof/>
        <w:sz w:val="22"/>
        <w:szCs w:val="22"/>
      </w:rPr>
      <w:t>2</w:t>
    </w:r>
    <w:r w:rsidRPr="00001477">
      <w:rPr>
        <w:rStyle w:val="PageNumber"/>
        <w:sz w:val="22"/>
        <w:szCs w:val="22"/>
      </w:rPr>
      <w:fldChar w:fldCharType="end"/>
    </w:r>
  </w:p>
  <w:p w14:paraId="7DFBABBA" w14:textId="77777777" w:rsidR="007D2222" w:rsidRDefault="007D2222" w:rsidP="00AF7FB4">
    <w:pPr>
      <w:pStyle w:val="Footer"/>
      <w:tabs>
        <w:tab w:val="clear" w:pos="8640"/>
        <w:tab w:val="right" w:pos="9000"/>
      </w:tabs>
    </w:pPr>
    <w:r w:rsidRPr="00E359BB">
      <w:t>Effective Date:</w:t>
    </w:r>
    <w:r>
      <w:tab/>
      <w:t xml:space="preserve">                                                                                                 For Internal Use Only</w:t>
    </w:r>
  </w:p>
  <w:p w14:paraId="3AF7F57B" w14:textId="77777777" w:rsidR="007D2222" w:rsidRPr="00E359BB" w:rsidRDefault="007D2222" w:rsidP="00AF7FB4">
    <w:pPr>
      <w:pStyle w:val="Footer"/>
      <w:tabs>
        <w:tab w:val="clear" w:pos="8640"/>
        <w:tab w:val="right" w:pos="9000"/>
      </w:tabs>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818A604" w14:textId="77777777" w:rsidR="00E718CF" w:rsidRDefault="00E718CF">
      <w:r>
        <w:separator/>
      </w:r>
    </w:p>
  </w:footnote>
  <w:footnote w:type="continuationSeparator" w:id="0">
    <w:p w14:paraId="39DA9F0B" w14:textId="77777777" w:rsidR="00E718CF" w:rsidRDefault="00E718C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7E96F3B" w14:textId="0992D6D9" w:rsidR="007D2222" w:rsidRDefault="007D2222" w:rsidP="00343C03">
    <w:pPr>
      <w:pStyle w:val="Header"/>
      <w:rPr>
        <w:rFonts w:ascii="Arial" w:hAnsi="Arial" w:cs="Arial"/>
      </w:rPr>
    </w:pPr>
    <w:bookmarkStart w:id="9" w:name="OLE_LINK3"/>
    <w:bookmarkStart w:id="10" w:name="OLE_LINK4"/>
    <w:bookmarkStart w:id="11" w:name="OLE_LINK1"/>
    <w:bookmarkStart w:id="12" w:name="OLE_LINK2"/>
    <w:r>
      <w:rPr>
        <w:rFonts w:ascii="Arial" w:hAnsi="Arial" w:cs="Arial"/>
        <w:noProof/>
        <w:lang w:val="en-PH" w:eastAsia="en-PH"/>
      </w:rPr>
      <w:drawing>
        <wp:inline distT="0" distB="0" distL="0" distR="0" wp14:anchorId="56917637" wp14:editId="4C5F92E2">
          <wp:extent cx="584835" cy="446405"/>
          <wp:effectExtent l="0" t="0" r="0" b="0"/>
          <wp:docPr id="5" name="Picture 5" descr="avega_navigation_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avega_navigation_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584835" cy="446405"/>
                  </a:xfrm>
                  <a:prstGeom prst="rect">
                    <a:avLst/>
                  </a:prstGeom>
                  <a:noFill/>
                  <a:ln>
                    <a:noFill/>
                  </a:ln>
                </pic:spPr>
              </pic:pic>
            </a:graphicData>
          </a:graphic>
        </wp:inline>
      </w:drawing>
    </w:r>
    <w:bookmarkEnd w:id="9"/>
    <w:bookmarkEnd w:id="10"/>
    <w:r>
      <w:rPr>
        <w:rFonts w:ascii="Arial" w:hAnsi="Arial" w:cs="Arial"/>
      </w:rPr>
      <w:t xml:space="preserve"> </w:t>
    </w:r>
  </w:p>
  <w:p w14:paraId="215CD299" w14:textId="47BDE35C" w:rsidR="007D2222" w:rsidRPr="00B15E69" w:rsidRDefault="007D2222" w:rsidP="00343C03">
    <w:pPr>
      <w:pStyle w:val="Header"/>
      <w:rPr>
        <w:rFonts w:ascii="Arial" w:hAnsi="Arial" w:cs="Arial"/>
      </w:rPr>
    </w:pPr>
    <w:r w:rsidRPr="00B15E69">
      <w:rPr>
        <w:b/>
      </w:rPr>
      <w:t>AVEGA BROS</w:t>
    </w:r>
    <w:r w:rsidR="00457461">
      <w:rPr>
        <w:b/>
      </w:rPr>
      <w:t>.</w:t>
    </w:r>
    <w:r w:rsidRPr="00B15E69">
      <w:rPr>
        <w:b/>
      </w:rPr>
      <w:t xml:space="preserve"> INTEGRATED SHIPPING CORP.</w:t>
    </w:r>
  </w:p>
  <w:bookmarkEnd w:id="11"/>
  <w:bookmarkEnd w:id="12"/>
  <w:p w14:paraId="0107F8D9" w14:textId="219EDEDF" w:rsidR="007D2222" w:rsidRPr="00E359BB" w:rsidRDefault="007D2222" w:rsidP="00F76FC5">
    <w:pPr>
      <w:pStyle w:val="Header"/>
      <w:tabs>
        <w:tab w:val="clear" w:pos="8640"/>
        <w:tab w:val="right" w:pos="9360"/>
      </w:tabs>
      <w:rPr>
        <w:sz w:val="20"/>
        <w:szCs w:val="20"/>
      </w:rPr>
    </w:pPr>
    <w:r>
      <w:rPr>
        <w:rFonts w:ascii="Arial" w:hAnsi="Arial" w:cs="Arial"/>
        <w:noProof/>
        <w:sz w:val="14"/>
        <w:szCs w:val="14"/>
        <w:lang w:val="en-PH" w:eastAsia="en-PH"/>
      </w:rPr>
      <mc:AlternateContent>
        <mc:Choice Requires="wps">
          <w:drawing>
            <wp:anchor distT="0" distB="0" distL="114300" distR="114300" simplePos="0" relativeHeight="251657216" behindDoc="0" locked="0" layoutInCell="1" allowOverlap="1" wp14:anchorId="2570F6CC" wp14:editId="6F637A82">
              <wp:simplePos x="0" y="0"/>
              <wp:positionH relativeFrom="column">
                <wp:posOffset>0</wp:posOffset>
              </wp:positionH>
              <wp:positionV relativeFrom="paragraph">
                <wp:posOffset>199390</wp:posOffset>
              </wp:positionV>
              <wp:extent cx="5989320" cy="0"/>
              <wp:effectExtent l="9525" t="12700" r="11430" b="6350"/>
              <wp:wrapNone/>
              <wp:docPr id="2" name="Line 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893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EF1E724" id="Line 13" o:spid="_x0000_s1026" style="position:absolute;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15.7pt" to="471.6pt,15.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"/>
          </w:pict>
        </mc:Fallback>
      </mc:AlternateContent>
    </w:r>
    <w:r w:rsidRPr="00E359BB">
      <w:t xml:space="preserve">Policies and </w:t>
    </w:r>
    <w:r w:rsidRPr="00D54767">
      <w:t>Procedures Manual</w:t>
    </w:r>
    <w:r w:rsidRPr="00D54767">
      <w:tab/>
    </w:r>
    <w:r>
      <w:t xml:space="preserve">                                               </w:t>
    </w:r>
    <w:r>
      <w:tab/>
      <w:t xml:space="preserve">                </w:t>
    </w:r>
    <w:r>
      <w:rPr>
        <w:sz w:val="22"/>
      </w:rPr>
      <w:t>Admin</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73F1A27"/>
    <w:multiLevelType w:val="hybridMultilevel"/>
    <w:tmpl w:val="91107AC2"/>
    <w:lvl w:ilvl="0" w:tplc="3409000F">
      <w:start w:val="1"/>
      <w:numFmt w:val="decimal"/>
      <w:lvlText w:val="%1."/>
      <w:lvlJc w:val="left"/>
      <w:pPr>
        <w:ind w:left="1656" w:hanging="360"/>
      </w:pPr>
    </w:lvl>
    <w:lvl w:ilvl="1" w:tplc="34090001">
      <w:start w:val="1"/>
      <w:numFmt w:val="bullet"/>
      <w:lvlText w:val=""/>
      <w:lvlJc w:val="left"/>
      <w:pPr>
        <w:ind w:left="2376" w:hanging="360"/>
      </w:pPr>
      <w:rPr>
        <w:rFonts w:ascii="Symbol" w:hAnsi="Symbol" w:hint="default"/>
      </w:rPr>
    </w:lvl>
    <w:lvl w:ilvl="2" w:tplc="3409001B" w:tentative="1">
      <w:start w:val="1"/>
      <w:numFmt w:val="lowerRoman"/>
      <w:lvlText w:val="%3."/>
      <w:lvlJc w:val="right"/>
      <w:pPr>
        <w:ind w:left="3096" w:hanging="180"/>
      </w:pPr>
    </w:lvl>
    <w:lvl w:ilvl="3" w:tplc="3409000F" w:tentative="1">
      <w:start w:val="1"/>
      <w:numFmt w:val="decimal"/>
      <w:lvlText w:val="%4."/>
      <w:lvlJc w:val="left"/>
      <w:pPr>
        <w:ind w:left="3816" w:hanging="360"/>
      </w:pPr>
    </w:lvl>
    <w:lvl w:ilvl="4" w:tplc="34090019" w:tentative="1">
      <w:start w:val="1"/>
      <w:numFmt w:val="lowerLetter"/>
      <w:lvlText w:val="%5."/>
      <w:lvlJc w:val="left"/>
      <w:pPr>
        <w:ind w:left="4536" w:hanging="360"/>
      </w:pPr>
    </w:lvl>
    <w:lvl w:ilvl="5" w:tplc="3409001B" w:tentative="1">
      <w:start w:val="1"/>
      <w:numFmt w:val="lowerRoman"/>
      <w:lvlText w:val="%6."/>
      <w:lvlJc w:val="right"/>
      <w:pPr>
        <w:ind w:left="5256" w:hanging="180"/>
      </w:pPr>
    </w:lvl>
    <w:lvl w:ilvl="6" w:tplc="3409000F" w:tentative="1">
      <w:start w:val="1"/>
      <w:numFmt w:val="decimal"/>
      <w:lvlText w:val="%7."/>
      <w:lvlJc w:val="left"/>
      <w:pPr>
        <w:ind w:left="5976" w:hanging="360"/>
      </w:pPr>
    </w:lvl>
    <w:lvl w:ilvl="7" w:tplc="34090019" w:tentative="1">
      <w:start w:val="1"/>
      <w:numFmt w:val="lowerLetter"/>
      <w:lvlText w:val="%8."/>
      <w:lvlJc w:val="left"/>
      <w:pPr>
        <w:ind w:left="6696" w:hanging="360"/>
      </w:pPr>
    </w:lvl>
    <w:lvl w:ilvl="8" w:tplc="3409001B" w:tentative="1">
      <w:start w:val="1"/>
      <w:numFmt w:val="lowerRoman"/>
      <w:lvlText w:val="%9."/>
      <w:lvlJc w:val="right"/>
      <w:pPr>
        <w:ind w:left="7416" w:hanging="180"/>
      </w:pPr>
    </w:lvl>
  </w:abstractNum>
  <w:abstractNum w:abstractNumId="1" w15:restartNumberingAfterBreak="0">
    <w:nsid w:val="075753D9"/>
    <w:multiLevelType w:val="multilevel"/>
    <w:tmpl w:val="77D22258"/>
    <w:lvl w:ilvl="0">
      <w:start w:val="1"/>
      <w:numFmt w:val="upperRoman"/>
      <w:lvlText w:val="%1."/>
      <w:lvlJc w:val="left"/>
      <w:pPr>
        <w:tabs>
          <w:tab w:val="num" w:pos="576"/>
        </w:tabs>
        <w:ind w:left="576" w:hanging="576"/>
      </w:pPr>
      <w:rPr>
        <w:rFonts w:hint="default"/>
      </w:rPr>
    </w:lvl>
    <w:lvl w:ilvl="1">
      <w:start w:val="1"/>
      <w:numFmt w:val="upperLetter"/>
      <w:lvlText w:val="%2."/>
      <w:lvlJc w:val="left"/>
      <w:pPr>
        <w:tabs>
          <w:tab w:val="num" w:pos="936"/>
        </w:tabs>
        <w:ind w:left="936" w:hanging="360"/>
      </w:pPr>
      <w:rPr>
        <w:rFonts w:hint="default"/>
        <w:b w:val="0"/>
      </w:rPr>
    </w:lvl>
    <w:lvl w:ilvl="2">
      <w:start w:val="1"/>
      <w:numFmt w:val="decimal"/>
      <w:lvlText w:val="%3."/>
      <w:lvlJc w:val="left"/>
      <w:pPr>
        <w:tabs>
          <w:tab w:val="num" w:pos="1944"/>
        </w:tabs>
        <w:ind w:left="1944" w:hanging="360"/>
      </w:pPr>
      <w:rPr>
        <w:rFonts w:hint="default"/>
        <w:b w:val="0"/>
        <w:i w:val="0"/>
      </w:rPr>
    </w:lvl>
    <w:lvl w:ilvl="3">
      <w:start w:val="1"/>
      <w:numFmt w:val="bullet"/>
      <w:lvlText w:val=""/>
      <w:lvlJc w:val="left"/>
      <w:pPr>
        <w:tabs>
          <w:tab w:val="num" w:pos="4464"/>
        </w:tabs>
        <w:ind w:left="4464" w:hanging="1584"/>
      </w:pPr>
      <w:rPr>
        <w:rFonts w:ascii="Symbol" w:hAnsi="Symbol" w:hint="default"/>
      </w:rPr>
    </w:lvl>
    <w:lvl w:ilvl="4">
      <w:start w:val="1"/>
      <w:numFmt w:val="decimal"/>
      <w:lvlText w:val="%1.%2.%3.%4.%5."/>
      <w:lvlJc w:val="left"/>
      <w:pPr>
        <w:tabs>
          <w:tab w:val="num" w:pos="5760"/>
        </w:tabs>
        <w:ind w:left="5760" w:hanging="1296"/>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288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 w15:restartNumberingAfterBreak="0">
    <w:nsid w:val="0C861293"/>
    <w:multiLevelType w:val="hybridMultilevel"/>
    <w:tmpl w:val="C80030EC"/>
    <w:lvl w:ilvl="0" w:tplc="A88813E6">
      <w:numFmt w:val="bullet"/>
      <w:lvlText w:val="-"/>
      <w:lvlJc w:val="left"/>
      <w:pPr>
        <w:ind w:left="4320" w:hanging="360"/>
      </w:pPr>
      <w:rPr>
        <w:rFonts w:ascii="Times New Roman" w:eastAsia="Times New Roman" w:hAnsi="Times New Roman" w:cs="Times New Roman" w:hint="default"/>
      </w:rPr>
    </w:lvl>
    <w:lvl w:ilvl="1" w:tplc="34090003" w:tentative="1">
      <w:start w:val="1"/>
      <w:numFmt w:val="bullet"/>
      <w:lvlText w:val="o"/>
      <w:lvlJc w:val="left"/>
      <w:pPr>
        <w:ind w:left="5040" w:hanging="360"/>
      </w:pPr>
      <w:rPr>
        <w:rFonts w:ascii="Courier New" w:hAnsi="Courier New" w:cs="Courier New" w:hint="default"/>
      </w:rPr>
    </w:lvl>
    <w:lvl w:ilvl="2" w:tplc="34090005" w:tentative="1">
      <w:start w:val="1"/>
      <w:numFmt w:val="bullet"/>
      <w:lvlText w:val=""/>
      <w:lvlJc w:val="left"/>
      <w:pPr>
        <w:ind w:left="5760" w:hanging="360"/>
      </w:pPr>
      <w:rPr>
        <w:rFonts w:ascii="Wingdings" w:hAnsi="Wingdings" w:hint="default"/>
      </w:rPr>
    </w:lvl>
    <w:lvl w:ilvl="3" w:tplc="34090001" w:tentative="1">
      <w:start w:val="1"/>
      <w:numFmt w:val="bullet"/>
      <w:lvlText w:val=""/>
      <w:lvlJc w:val="left"/>
      <w:pPr>
        <w:ind w:left="6480" w:hanging="360"/>
      </w:pPr>
      <w:rPr>
        <w:rFonts w:ascii="Symbol" w:hAnsi="Symbol" w:hint="default"/>
      </w:rPr>
    </w:lvl>
    <w:lvl w:ilvl="4" w:tplc="34090003" w:tentative="1">
      <w:start w:val="1"/>
      <w:numFmt w:val="bullet"/>
      <w:lvlText w:val="o"/>
      <w:lvlJc w:val="left"/>
      <w:pPr>
        <w:ind w:left="7200" w:hanging="360"/>
      </w:pPr>
      <w:rPr>
        <w:rFonts w:ascii="Courier New" w:hAnsi="Courier New" w:cs="Courier New" w:hint="default"/>
      </w:rPr>
    </w:lvl>
    <w:lvl w:ilvl="5" w:tplc="34090005" w:tentative="1">
      <w:start w:val="1"/>
      <w:numFmt w:val="bullet"/>
      <w:lvlText w:val=""/>
      <w:lvlJc w:val="left"/>
      <w:pPr>
        <w:ind w:left="7920" w:hanging="360"/>
      </w:pPr>
      <w:rPr>
        <w:rFonts w:ascii="Wingdings" w:hAnsi="Wingdings" w:hint="default"/>
      </w:rPr>
    </w:lvl>
    <w:lvl w:ilvl="6" w:tplc="34090001" w:tentative="1">
      <w:start w:val="1"/>
      <w:numFmt w:val="bullet"/>
      <w:lvlText w:val=""/>
      <w:lvlJc w:val="left"/>
      <w:pPr>
        <w:ind w:left="8640" w:hanging="360"/>
      </w:pPr>
      <w:rPr>
        <w:rFonts w:ascii="Symbol" w:hAnsi="Symbol" w:hint="default"/>
      </w:rPr>
    </w:lvl>
    <w:lvl w:ilvl="7" w:tplc="34090003" w:tentative="1">
      <w:start w:val="1"/>
      <w:numFmt w:val="bullet"/>
      <w:lvlText w:val="o"/>
      <w:lvlJc w:val="left"/>
      <w:pPr>
        <w:ind w:left="9360" w:hanging="360"/>
      </w:pPr>
      <w:rPr>
        <w:rFonts w:ascii="Courier New" w:hAnsi="Courier New" w:cs="Courier New" w:hint="default"/>
      </w:rPr>
    </w:lvl>
    <w:lvl w:ilvl="8" w:tplc="34090005" w:tentative="1">
      <w:start w:val="1"/>
      <w:numFmt w:val="bullet"/>
      <w:lvlText w:val=""/>
      <w:lvlJc w:val="left"/>
      <w:pPr>
        <w:ind w:left="10080" w:hanging="360"/>
      </w:pPr>
      <w:rPr>
        <w:rFonts w:ascii="Wingdings" w:hAnsi="Wingdings" w:hint="default"/>
      </w:rPr>
    </w:lvl>
  </w:abstractNum>
  <w:abstractNum w:abstractNumId="3" w15:restartNumberingAfterBreak="0">
    <w:nsid w:val="131A0F8B"/>
    <w:multiLevelType w:val="hybridMultilevel"/>
    <w:tmpl w:val="D158ADD6"/>
    <w:lvl w:ilvl="0" w:tplc="01080386">
      <w:start w:val="1"/>
      <w:numFmt w:val="bullet"/>
      <w:lvlText w:val=""/>
      <w:lvlJc w:val="left"/>
      <w:pPr>
        <w:ind w:left="720" w:hanging="360"/>
      </w:pPr>
      <w:rPr>
        <w:rFonts w:ascii="Symbol" w:hAnsi="Symbol" w:hint="default"/>
      </w:rPr>
    </w:lvl>
    <w:lvl w:ilvl="1" w:tplc="34090003">
      <w:start w:val="1"/>
      <w:numFmt w:val="bullet"/>
      <w:lvlText w:val="o"/>
      <w:lvlJc w:val="left"/>
      <w:pPr>
        <w:ind w:left="1440" w:hanging="360"/>
      </w:pPr>
      <w:rPr>
        <w:rFonts w:ascii="Courier New" w:hAnsi="Courier New" w:cs="Courier New" w:hint="default"/>
      </w:rPr>
    </w:lvl>
    <w:lvl w:ilvl="2" w:tplc="34090005" w:tentative="1">
      <w:start w:val="1"/>
      <w:numFmt w:val="bullet"/>
      <w:lvlText w:val=""/>
      <w:lvlJc w:val="left"/>
      <w:pPr>
        <w:ind w:left="2160" w:hanging="360"/>
      </w:pPr>
      <w:rPr>
        <w:rFonts w:ascii="Wingdings" w:hAnsi="Wingdings" w:hint="default"/>
      </w:rPr>
    </w:lvl>
    <w:lvl w:ilvl="3" w:tplc="34090001" w:tentative="1">
      <w:start w:val="1"/>
      <w:numFmt w:val="bullet"/>
      <w:lvlText w:val=""/>
      <w:lvlJc w:val="left"/>
      <w:pPr>
        <w:ind w:left="2880" w:hanging="360"/>
      </w:pPr>
      <w:rPr>
        <w:rFonts w:ascii="Symbol" w:hAnsi="Symbol" w:hint="default"/>
      </w:rPr>
    </w:lvl>
    <w:lvl w:ilvl="4" w:tplc="34090003" w:tentative="1">
      <w:start w:val="1"/>
      <w:numFmt w:val="bullet"/>
      <w:lvlText w:val="o"/>
      <w:lvlJc w:val="left"/>
      <w:pPr>
        <w:ind w:left="3600" w:hanging="360"/>
      </w:pPr>
      <w:rPr>
        <w:rFonts w:ascii="Courier New" w:hAnsi="Courier New" w:cs="Courier New" w:hint="default"/>
      </w:rPr>
    </w:lvl>
    <w:lvl w:ilvl="5" w:tplc="34090005" w:tentative="1">
      <w:start w:val="1"/>
      <w:numFmt w:val="bullet"/>
      <w:lvlText w:val=""/>
      <w:lvlJc w:val="left"/>
      <w:pPr>
        <w:ind w:left="4320" w:hanging="360"/>
      </w:pPr>
      <w:rPr>
        <w:rFonts w:ascii="Wingdings" w:hAnsi="Wingdings" w:hint="default"/>
      </w:rPr>
    </w:lvl>
    <w:lvl w:ilvl="6" w:tplc="34090001" w:tentative="1">
      <w:start w:val="1"/>
      <w:numFmt w:val="bullet"/>
      <w:lvlText w:val=""/>
      <w:lvlJc w:val="left"/>
      <w:pPr>
        <w:ind w:left="5040" w:hanging="360"/>
      </w:pPr>
      <w:rPr>
        <w:rFonts w:ascii="Symbol" w:hAnsi="Symbol" w:hint="default"/>
      </w:rPr>
    </w:lvl>
    <w:lvl w:ilvl="7" w:tplc="34090003" w:tentative="1">
      <w:start w:val="1"/>
      <w:numFmt w:val="bullet"/>
      <w:lvlText w:val="o"/>
      <w:lvlJc w:val="left"/>
      <w:pPr>
        <w:ind w:left="5760" w:hanging="360"/>
      </w:pPr>
      <w:rPr>
        <w:rFonts w:ascii="Courier New" w:hAnsi="Courier New" w:cs="Courier New" w:hint="default"/>
      </w:rPr>
    </w:lvl>
    <w:lvl w:ilvl="8" w:tplc="34090005" w:tentative="1">
      <w:start w:val="1"/>
      <w:numFmt w:val="bullet"/>
      <w:lvlText w:val=""/>
      <w:lvlJc w:val="left"/>
      <w:pPr>
        <w:ind w:left="6480" w:hanging="360"/>
      </w:pPr>
      <w:rPr>
        <w:rFonts w:ascii="Wingdings" w:hAnsi="Wingdings" w:hint="default"/>
      </w:rPr>
    </w:lvl>
  </w:abstractNum>
  <w:abstractNum w:abstractNumId="4" w15:restartNumberingAfterBreak="0">
    <w:nsid w:val="1431603C"/>
    <w:multiLevelType w:val="hybridMultilevel"/>
    <w:tmpl w:val="3ACC325A"/>
    <w:lvl w:ilvl="0" w:tplc="A88813E6">
      <w:numFmt w:val="bullet"/>
      <w:lvlText w:val="-"/>
      <w:lvlJc w:val="left"/>
      <w:pPr>
        <w:ind w:left="720" w:hanging="360"/>
      </w:pPr>
      <w:rPr>
        <w:rFonts w:ascii="Times New Roman" w:eastAsia="Times New Roman" w:hAnsi="Times New Roman" w:cs="Times New Roman" w:hint="default"/>
      </w:rPr>
    </w:lvl>
    <w:lvl w:ilvl="1" w:tplc="34090003" w:tentative="1">
      <w:start w:val="1"/>
      <w:numFmt w:val="bullet"/>
      <w:lvlText w:val="o"/>
      <w:lvlJc w:val="left"/>
      <w:pPr>
        <w:ind w:left="1440" w:hanging="360"/>
      </w:pPr>
      <w:rPr>
        <w:rFonts w:ascii="Courier New" w:hAnsi="Courier New" w:cs="Courier New" w:hint="default"/>
      </w:rPr>
    </w:lvl>
    <w:lvl w:ilvl="2" w:tplc="34090005" w:tentative="1">
      <w:start w:val="1"/>
      <w:numFmt w:val="bullet"/>
      <w:lvlText w:val=""/>
      <w:lvlJc w:val="left"/>
      <w:pPr>
        <w:ind w:left="2160" w:hanging="360"/>
      </w:pPr>
      <w:rPr>
        <w:rFonts w:ascii="Wingdings" w:hAnsi="Wingdings" w:hint="default"/>
      </w:rPr>
    </w:lvl>
    <w:lvl w:ilvl="3" w:tplc="34090001" w:tentative="1">
      <w:start w:val="1"/>
      <w:numFmt w:val="bullet"/>
      <w:lvlText w:val=""/>
      <w:lvlJc w:val="left"/>
      <w:pPr>
        <w:ind w:left="2880" w:hanging="360"/>
      </w:pPr>
      <w:rPr>
        <w:rFonts w:ascii="Symbol" w:hAnsi="Symbol" w:hint="default"/>
      </w:rPr>
    </w:lvl>
    <w:lvl w:ilvl="4" w:tplc="34090003" w:tentative="1">
      <w:start w:val="1"/>
      <w:numFmt w:val="bullet"/>
      <w:lvlText w:val="o"/>
      <w:lvlJc w:val="left"/>
      <w:pPr>
        <w:ind w:left="3600" w:hanging="360"/>
      </w:pPr>
      <w:rPr>
        <w:rFonts w:ascii="Courier New" w:hAnsi="Courier New" w:cs="Courier New" w:hint="default"/>
      </w:rPr>
    </w:lvl>
    <w:lvl w:ilvl="5" w:tplc="34090005" w:tentative="1">
      <w:start w:val="1"/>
      <w:numFmt w:val="bullet"/>
      <w:lvlText w:val=""/>
      <w:lvlJc w:val="left"/>
      <w:pPr>
        <w:ind w:left="4320" w:hanging="360"/>
      </w:pPr>
      <w:rPr>
        <w:rFonts w:ascii="Wingdings" w:hAnsi="Wingdings" w:hint="default"/>
      </w:rPr>
    </w:lvl>
    <w:lvl w:ilvl="6" w:tplc="34090001" w:tentative="1">
      <w:start w:val="1"/>
      <w:numFmt w:val="bullet"/>
      <w:lvlText w:val=""/>
      <w:lvlJc w:val="left"/>
      <w:pPr>
        <w:ind w:left="5040" w:hanging="360"/>
      </w:pPr>
      <w:rPr>
        <w:rFonts w:ascii="Symbol" w:hAnsi="Symbol" w:hint="default"/>
      </w:rPr>
    </w:lvl>
    <w:lvl w:ilvl="7" w:tplc="34090003" w:tentative="1">
      <w:start w:val="1"/>
      <w:numFmt w:val="bullet"/>
      <w:lvlText w:val="o"/>
      <w:lvlJc w:val="left"/>
      <w:pPr>
        <w:ind w:left="5760" w:hanging="360"/>
      </w:pPr>
      <w:rPr>
        <w:rFonts w:ascii="Courier New" w:hAnsi="Courier New" w:cs="Courier New" w:hint="default"/>
      </w:rPr>
    </w:lvl>
    <w:lvl w:ilvl="8" w:tplc="34090005" w:tentative="1">
      <w:start w:val="1"/>
      <w:numFmt w:val="bullet"/>
      <w:lvlText w:val=""/>
      <w:lvlJc w:val="left"/>
      <w:pPr>
        <w:ind w:left="6480" w:hanging="360"/>
      </w:pPr>
      <w:rPr>
        <w:rFonts w:ascii="Wingdings" w:hAnsi="Wingdings" w:hint="default"/>
      </w:rPr>
    </w:lvl>
  </w:abstractNum>
  <w:abstractNum w:abstractNumId="5" w15:restartNumberingAfterBreak="0">
    <w:nsid w:val="190212B1"/>
    <w:multiLevelType w:val="multilevel"/>
    <w:tmpl w:val="BE0A2486"/>
    <w:lvl w:ilvl="0">
      <w:start w:val="1"/>
      <w:numFmt w:val="decimal"/>
      <w:lvlText w:val="%1."/>
      <w:lvlJc w:val="left"/>
      <w:pPr>
        <w:tabs>
          <w:tab w:val="num" w:pos="576"/>
        </w:tabs>
        <w:ind w:left="576" w:hanging="576"/>
      </w:pPr>
      <w:rPr>
        <w:rFonts w:hint="default"/>
      </w:rPr>
    </w:lvl>
    <w:lvl w:ilvl="1">
      <w:start w:val="1"/>
      <w:numFmt w:val="upperLetter"/>
      <w:lvlText w:val="%2."/>
      <w:lvlJc w:val="left"/>
      <w:pPr>
        <w:tabs>
          <w:tab w:val="num" w:pos="936"/>
        </w:tabs>
        <w:ind w:left="936" w:hanging="360"/>
      </w:pPr>
      <w:rPr>
        <w:rFonts w:hint="default"/>
        <w:b w:val="0"/>
      </w:rPr>
    </w:lvl>
    <w:lvl w:ilvl="2">
      <w:start w:val="1"/>
      <w:numFmt w:val="decimal"/>
      <w:lvlText w:val="%3."/>
      <w:lvlJc w:val="left"/>
      <w:pPr>
        <w:tabs>
          <w:tab w:val="num" w:pos="1944"/>
        </w:tabs>
        <w:ind w:left="1944" w:hanging="360"/>
      </w:pPr>
      <w:rPr>
        <w:rFonts w:hint="default"/>
        <w:b w:val="0"/>
        <w:i w:val="0"/>
      </w:rPr>
    </w:lvl>
    <w:lvl w:ilvl="3">
      <w:start w:val="1"/>
      <w:numFmt w:val="bullet"/>
      <w:lvlText w:val=""/>
      <w:lvlJc w:val="left"/>
      <w:pPr>
        <w:tabs>
          <w:tab w:val="num" w:pos="4464"/>
        </w:tabs>
        <w:ind w:left="4464" w:hanging="1584"/>
      </w:pPr>
      <w:rPr>
        <w:rFonts w:ascii="Symbol" w:hAnsi="Symbol" w:hint="default"/>
      </w:rPr>
    </w:lvl>
    <w:lvl w:ilvl="4">
      <w:start w:val="1"/>
      <w:numFmt w:val="decimal"/>
      <w:lvlText w:val="%1.%2.%3.%4.%5."/>
      <w:lvlJc w:val="left"/>
      <w:pPr>
        <w:tabs>
          <w:tab w:val="num" w:pos="5760"/>
        </w:tabs>
        <w:ind w:left="5760" w:hanging="1296"/>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288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6" w15:restartNumberingAfterBreak="0">
    <w:nsid w:val="19365093"/>
    <w:multiLevelType w:val="hybridMultilevel"/>
    <w:tmpl w:val="ABFEC4D4"/>
    <w:lvl w:ilvl="0" w:tplc="3409000F">
      <w:start w:val="1"/>
      <w:numFmt w:val="decimal"/>
      <w:lvlText w:val="%1."/>
      <w:lvlJc w:val="left"/>
      <w:pPr>
        <w:ind w:left="1656" w:hanging="360"/>
      </w:pPr>
    </w:lvl>
    <w:lvl w:ilvl="1" w:tplc="34090019" w:tentative="1">
      <w:start w:val="1"/>
      <w:numFmt w:val="lowerLetter"/>
      <w:lvlText w:val="%2."/>
      <w:lvlJc w:val="left"/>
      <w:pPr>
        <w:ind w:left="2376" w:hanging="360"/>
      </w:pPr>
    </w:lvl>
    <w:lvl w:ilvl="2" w:tplc="3409001B" w:tentative="1">
      <w:start w:val="1"/>
      <w:numFmt w:val="lowerRoman"/>
      <w:lvlText w:val="%3."/>
      <w:lvlJc w:val="right"/>
      <w:pPr>
        <w:ind w:left="3096" w:hanging="180"/>
      </w:pPr>
    </w:lvl>
    <w:lvl w:ilvl="3" w:tplc="3409000F" w:tentative="1">
      <w:start w:val="1"/>
      <w:numFmt w:val="decimal"/>
      <w:lvlText w:val="%4."/>
      <w:lvlJc w:val="left"/>
      <w:pPr>
        <w:ind w:left="3816" w:hanging="360"/>
      </w:pPr>
    </w:lvl>
    <w:lvl w:ilvl="4" w:tplc="34090019" w:tentative="1">
      <w:start w:val="1"/>
      <w:numFmt w:val="lowerLetter"/>
      <w:lvlText w:val="%5."/>
      <w:lvlJc w:val="left"/>
      <w:pPr>
        <w:ind w:left="4536" w:hanging="360"/>
      </w:pPr>
    </w:lvl>
    <w:lvl w:ilvl="5" w:tplc="3409001B" w:tentative="1">
      <w:start w:val="1"/>
      <w:numFmt w:val="lowerRoman"/>
      <w:lvlText w:val="%6."/>
      <w:lvlJc w:val="right"/>
      <w:pPr>
        <w:ind w:left="5256" w:hanging="180"/>
      </w:pPr>
    </w:lvl>
    <w:lvl w:ilvl="6" w:tplc="3409000F" w:tentative="1">
      <w:start w:val="1"/>
      <w:numFmt w:val="decimal"/>
      <w:lvlText w:val="%7."/>
      <w:lvlJc w:val="left"/>
      <w:pPr>
        <w:ind w:left="5976" w:hanging="360"/>
      </w:pPr>
    </w:lvl>
    <w:lvl w:ilvl="7" w:tplc="34090019" w:tentative="1">
      <w:start w:val="1"/>
      <w:numFmt w:val="lowerLetter"/>
      <w:lvlText w:val="%8."/>
      <w:lvlJc w:val="left"/>
      <w:pPr>
        <w:ind w:left="6696" w:hanging="360"/>
      </w:pPr>
    </w:lvl>
    <w:lvl w:ilvl="8" w:tplc="3409001B" w:tentative="1">
      <w:start w:val="1"/>
      <w:numFmt w:val="lowerRoman"/>
      <w:lvlText w:val="%9."/>
      <w:lvlJc w:val="right"/>
      <w:pPr>
        <w:ind w:left="7416" w:hanging="180"/>
      </w:pPr>
    </w:lvl>
  </w:abstractNum>
  <w:abstractNum w:abstractNumId="7" w15:restartNumberingAfterBreak="0">
    <w:nsid w:val="1EBA00DE"/>
    <w:multiLevelType w:val="multilevel"/>
    <w:tmpl w:val="77D22258"/>
    <w:lvl w:ilvl="0">
      <w:start w:val="1"/>
      <w:numFmt w:val="upperRoman"/>
      <w:lvlText w:val="%1."/>
      <w:lvlJc w:val="left"/>
      <w:pPr>
        <w:tabs>
          <w:tab w:val="num" w:pos="576"/>
        </w:tabs>
        <w:ind w:left="576" w:hanging="576"/>
      </w:pPr>
      <w:rPr>
        <w:rFonts w:hint="default"/>
      </w:rPr>
    </w:lvl>
    <w:lvl w:ilvl="1">
      <w:start w:val="1"/>
      <w:numFmt w:val="upperLetter"/>
      <w:lvlText w:val="%2."/>
      <w:lvlJc w:val="left"/>
      <w:pPr>
        <w:tabs>
          <w:tab w:val="num" w:pos="936"/>
        </w:tabs>
        <w:ind w:left="936" w:hanging="360"/>
      </w:pPr>
      <w:rPr>
        <w:rFonts w:hint="default"/>
        <w:b w:val="0"/>
      </w:rPr>
    </w:lvl>
    <w:lvl w:ilvl="2">
      <w:start w:val="1"/>
      <w:numFmt w:val="decimal"/>
      <w:lvlText w:val="%3."/>
      <w:lvlJc w:val="left"/>
      <w:pPr>
        <w:tabs>
          <w:tab w:val="num" w:pos="1944"/>
        </w:tabs>
        <w:ind w:left="1944" w:hanging="360"/>
      </w:pPr>
      <w:rPr>
        <w:rFonts w:hint="default"/>
        <w:b w:val="0"/>
        <w:i w:val="0"/>
      </w:rPr>
    </w:lvl>
    <w:lvl w:ilvl="3">
      <w:start w:val="1"/>
      <w:numFmt w:val="bullet"/>
      <w:lvlText w:val=""/>
      <w:lvlJc w:val="left"/>
      <w:pPr>
        <w:tabs>
          <w:tab w:val="num" w:pos="4464"/>
        </w:tabs>
        <w:ind w:left="4464" w:hanging="1584"/>
      </w:pPr>
      <w:rPr>
        <w:rFonts w:ascii="Symbol" w:hAnsi="Symbol" w:hint="default"/>
      </w:rPr>
    </w:lvl>
    <w:lvl w:ilvl="4">
      <w:start w:val="1"/>
      <w:numFmt w:val="decimal"/>
      <w:lvlText w:val="%1.%2.%3.%4.%5."/>
      <w:lvlJc w:val="left"/>
      <w:pPr>
        <w:tabs>
          <w:tab w:val="num" w:pos="5760"/>
        </w:tabs>
        <w:ind w:left="5760" w:hanging="1296"/>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288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8" w15:restartNumberingAfterBreak="0">
    <w:nsid w:val="20615446"/>
    <w:multiLevelType w:val="hybridMultilevel"/>
    <w:tmpl w:val="772AE19C"/>
    <w:lvl w:ilvl="0" w:tplc="34090015">
      <w:start w:val="1"/>
      <w:numFmt w:val="upperLetter"/>
      <w:lvlText w:val="%1."/>
      <w:lvlJc w:val="left"/>
      <w:pPr>
        <w:ind w:left="720" w:hanging="360"/>
      </w:pPr>
    </w:lvl>
    <w:lvl w:ilvl="1" w:tplc="34090019" w:tentative="1">
      <w:start w:val="1"/>
      <w:numFmt w:val="lowerLetter"/>
      <w:lvlText w:val="%2."/>
      <w:lvlJc w:val="left"/>
      <w:pPr>
        <w:ind w:left="1440" w:hanging="360"/>
      </w:pPr>
    </w:lvl>
    <w:lvl w:ilvl="2" w:tplc="3409001B" w:tentative="1">
      <w:start w:val="1"/>
      <w:numFmt w:val="lowerRoman"/>
      <w:lvlText w:val="%3."/>
      <w:lvlJc w:val="right"/>
      <w:pPr>
        <w:ind w:left="2160" w:hanging="180"/>
      </w:pPr>
    </w:lvl>
    <w:lvl w:ilvl="3" w:tplc="3409000F" w:tentative="1">
      <w:start w:val="1"/>
      <w:numFmt w:val="decimal"/>
      <w:lvlText w:val="%4."/>
      <w:lvlJc w:val="left"/>
      <w:pPr>
        <w:ind w:left="2880" w:hanging="360"/>
      </w:pPr>
    </w:lvl>
    <w:lvl w:ilvl="4" w:tplc="34090019" w:tentative="1">
      <w:start w:val="1"/>
      <w:numFmt w:val="lowerLetter"/>
      <w:lvlText w:val="%5."/>
      <w:lvlJc w:val="left"/>
      <w:pPr>
        <w:ind w:left="3600" w:hanging="360"/>
      </w:pPr>
    </w:lvl>
    <w:lvl w:ilvl="5" w:tplc="3409001B" w:tentative="1">
      <w:start w:val="1"/>
      <w:numFmt w:val="lowerRoman"/>
      <w:lvlText w:val="%6."/>
      <w:lvlJc w:val="right"/>
      <w:pPr>
        <w:ind w:left="4320" w:hanging="180"/>
      </w:pPr>
    </w:lvl>
    <w:lvl w:ilvl="6" w:tplc="3409000F" w:tentative="1">
      <w:start w:val="1"/>
      <w:numFmt w:val="decimal"/>
      <w:lvlText w:val="%7."/>
      <w:lvlJc w:val="left"/>
      <w:pPr>
        <w:ind w:left="5040" w:hanging="360"/>
      </w:pPr>
    </w:lvl>
    <w:lvl w:ilvl="7" w:tplc="34090019" w:tentative="1">
      <w:start w:val="1"/>
      <w:numFmt w:val="lowerLetter"/>
      <w:lvlText w:val="%8."/>
      <w:lvlJc w:val="left"/>
      <w:pPr>
        <w:ind w:left="5760" w:hanging="360"/>
      </w:pPr>
    </w:lvl>
    <w:lvl w:ilvl="8" w:tplc="3409001B" w:tentative="1">
      <w:start w:val="1"/>
      <w:numFmt w:val="lowerRoman"/>
      <w:lvlText w:val="%9."/>
      <w:lvlJc w:val="right"/>
      <w:pPr>
        <w:ind w:left="6480" w:hanging="180"/>
      </w:pPr>
    </w:lvl>
  </w:abstractNum>
  <w:abstractNum w:abstractNumId="9" w15:restartNumberingAfterBreak="0">
    <w:nsid w:val="21F620F8"/>
    <w:multiLevelType w:val="hybridMultilevel"/>
    <w:tmpl w:val="FE12B124"/>
    <w:lvl w:ilvl="0" w:tplc="3409000F">
      <w:start w:val="1"/>
      <w:numFmt w:val="decimal"/>
      <w:lvlText w:val="%1."/>
      <w:lvlJc w:val="left"/>
      <w:pPr>
        <w:ind w:left="1296" w:hanging="360"/>
      </w:pPr>
    </w:lvl>
    <w:lvl w:ilvl="1" w:tplc="34090019" w:tentative="1">
      <w:start w:val="1"/>
      <w:numFmt w:val="lowerLetter"/>
      <w:lvlText w:val="%2."/>
      <w:lvlJc w:val="left"/>
      <w:pPr>
        <w:ind w:left="2016" w:hanging="360"/>
      </w:pPr>
    </w:lvl>
    <w:lvl w:ilvl="2" w:tplc="3409001B" w:tentative="1">
      <w:start w:val="1"/>
      <w:numFmt w:val="lowerRoman"/>
      <w:lvlText w:val="%3."/>
      <w:lvlJc w:val="right"/>
      <w:pPr>
        <w:ind w:left="2736" w:hanging="180"/>
      </w:pPr>
    </w:lvl>
    <w:lvl w:ilvl="3" w:tplc="3409000F" w:tentative="1">
      <w:start w:val="1"/>
      <w:numFmt w:val="decimal"/>
      <w:lvlText w:val="%4."/>
      <w:lvlJc w:val="left"/>
      <w:pPr>
        <w:ind w:left="3456" w:hanging="360"/>
      </w:pPr>
    </w:lvl>
    <w:lvl w:ilvl="4" w:tplc="34090019" w:tentative="1">
      <w:start w:val="1"/>
      <w:numFmt w:val="lowerLetter"/>
      <w:lvlText w:val="%5."/>
      <w:lvlJc w:val="left"/>
      <w:pPr>
        <w:ind w:left="4176" w:hanging="360"/>
      </w:pPr>
    </w:lvl>
    <w:lvl w:ilvl="5" w:tplc="3409001B" w:tentative="1">
      <w:start w:val="1"/>
      <w:numFmt w:val="lowerRoman"/>
      <w:lvlText w:val="%6."/>
      <w:lvlJc w:val="right"/>
      <w:pPr>
        <w:ind w:left="4896" w:hanging="180"/>
      </w:pPr>
    </w:lvl>
    <w:lvl w:ilvl="6" w:tplc="3409000F" w:tentative="1">
      <w:start w:val="1"/>
      <w:numFmt w:val="decimal"/>
      <w:lvlText w:val="%7."/>
      <w:lvlJc w:val="left"/>
      <w:pPr>
        <w:ind w:left="5616" w:hanging="360"/>
      </w:pPr>
    </w:lvl>
    <w:lvl w:ilvl="7" w:tplc="34090019" w:tentative="1">
      <w:start w:val="1"/>
      <w:numFmt w:val="lowerLetter"/>
      <w:lvlText w:val="%8."/>
      <w:lvlJc w:val="left"/>
      <w:pPr>
        <w:ind w:left="6336" w:hanging="360"/>
      </w:pPr>
    </w:lvl>
    <w:lvl w:ilvl="8" w:tplc="3409001B" w:tentative="1">
      <w:start w:val="1"/>
      <w:numFmt w:val="lowerRoman"/>
      <w:lvlText w:val="%9."/>
      <w:lvlJc w:val="right"/>
      <w:pPr>
        <w:ind w:left="7056" w:hanging="180"/>
      </w:pPr>
    </w:lvl>
  </w:abstractNum>
  <w:abstractNum w:abstractNumId="10" w15:restartNumberingAfterBreak="0">
    <w:nsid w:val="23215CA4"/>
    <w:multiLevelType w:val="hybridMultilevel"/>
    <w:tmpl w:val="B4D262EC"/>
    <w:lvl w:ilvl="0" w:tplc="3409000F">
      <w:start w:val="1"/>
      <w:numFmt w:val="decimal"/>
      <w:lvlText w:val="%1."/>
      <w:lvlJc w:val="left"/>
      <w:pPr>
        <w:ind w:left="1656" w:hanging="360"/>
      </w:pPr>
    </w:lvl>
    <w:lvl w:ilvl="1" w:tplc="34090019" w:tentative="1">
      <w:start w:val="1"/>
      <w:numFmt w:val="lowerLetter"/>
      <w:lvlText w:val="%2."/>
      <w:lvlJc w:val="left"/>
      <w:pPr>
        <w:ind w:left="2376" w:hanging="360"/>
      </w:pPr>
    </w:lvl>
    <w:lvl w:ilvl="2" w:tplc="3409001B" w:tentative="1">
      <w:start w:val="1"/>
      <w:numFmt w:val="lowerRoman"/>
      <w:lvlText w:val="%3."/>
      <w:lvlJc w:val="right"/>
      <w:pPr>
        <w:ind w:left="3096" w:hanging="180"/>
      </w:pPr>
    </w:lvl>
    <w:lvl w:ilvl="3" w:tplc="3409000F" w:tentative="1">
      <w:start w:val="1"/>
      <w:numFmt w:val="decimal"/>
      <w:lvlText w:val="%4."/>
      <w:lvlJc w:val="left"/>
      <w:pPr>
        <w:ind w:left="3816" w:hanging="360"/>
      </w:pPr>
    </w:lvl>
    <w:lvl w:ilvl="4" w:tplc="34090019" w:tentative="1">
      <w:start w:val="1"/>
      <w:numFmt w:val="lowerLetter"/>
      <w:lvlText w:val="%5."/>
      <w:lvlJc w:val="left"/>
      <w:pPr>
        <w:ind w:left="4536" w:hanging="360"/>
      </w:pPr>
    </w:lvl>
    <w:lvl w:ilvl="5" w:tplc="3409001B" w:tentative="1">
      <w:start w:val="1"/>
      <w:numFmt w:val="lowerRoman"/>
      <w:lvlText w:val="%6."/>
      <w:lvlJc w:val="right"/>
      <w:pPr>
        <w:ind w:left="5256" w:hanging="180"/>
      </w:pPr>
    </w:lvl>
    <w:lvl w:ilvl="6" w:tplc="3409000F" w:tentative="1">
      <w:start w:val="1"/>
      <w:numFmt w:val="decimal"/>
      <w:lvlText w:val="%7."/>
      <w:lvlJc w:val="left"/>
      <w:pPr>
        <w:ind w:left="5976" w:hanging="360"/>
      </w:pPr>
    </w:lvl>
    <w:lvl w:ilvl="7" w:tplc="34090019" w:tentative="1">
      <w:start w:val="1"/>
      <w:numFmt w:val="lowerLetter"/>
      <w:lvlText w:val="%8."/>
      <w:lvlJc w:val="left"/>
      <w:pPr>
        <w:ind w:left="6696" w:hanging="360"/>
      </w:pPr>
    </w:lvl>
    <w:lvl w:ilvl="8" w:tplc="3409001B" w:tentative="1">
      <w:start w:val="1"/>
      <w:numFmt w:val="lowerRoman"/>
      <w:lvlText w:val="%9."/>
      <w:lvlJc w:val="right"/>
      <w:pPr>
        <w:ind w:left="7416" w:hanging="180"/>
      </w:pPr>
    </w:lvl>
  </w:abstractNum>
  <w:abstractNum w:abstractNumId="11" w15:restartNumberingAfterBreak="0">
    <w:nsid w:val="2AFC3E8D"/>
    <w:multiLevelType w:val="hybridMultilevel"/>
    <w:tmpl w:val="B0E4D20C"/>
    <w:lvl w:ilvl="0" w:tplc="34090013">
      <w:start w:val="1"/>
      <w:numFmt w:val="upperRoman"/>
      <w:lvlText w:val="%1."/>
      <w:lvlJc w:val="right"/>
      <w:pPr>
        <w:ind w:left="720" w:hanging="360"/>
      </w:pPr>
    </w:lvl>
    <w:lvl w:ilvl="1" w:tplc="34090019" w:tentative="1">
      <w:start w:val="1"/>
      <w:numFmt w:val="lowerLetter"/>
      <w:lvlText w:val="%2."/>
      <w:lvlJc w:val="left"/>
      <w:pPr>
        <w:ind w:left="1440" w:hanging="360"/>
      </w:pPr>
    </w:lvl>
    <w:lvl w:ilvl="2" w:tplc="3409001B" w:tentative="1">
      <w:start w:val="1"/>
      <w:numFmt w:val="lowerRoman"/>
      <w:lvlText w:val="%3."/>
      <w:lvlJc w:val="right"/>
      <w:pPr>
        <w:ind w:left="2160" w:hanging="180"/>
      </w:pPr>
    </w:lvl>
    <w:lvl w:ilvl="3" w:tplc="3409000F" w:tentative="1">
      <w:start w:val="1"/>
      <w:numFmt w:val="decimal"/>
      <w:lvlText w:val="%4."/>
      <w:lvlJc w:val="left"/>
      <w:pPr>
        <w:ind w:left="2880" w:hanging="360"/>
      </w:pPr>
    </w:lvl>
    <w:lvl w:ilvl="4" w:tplc="34090019" w:tentative="1">
      <w:start w:val="1"/>
      <w:numFmt w:val="lowerLetter"/>
      <w:lvlText w:val="%5."/>
      <w:lvlJc w:val="left"/>
      <w:pPr>
        <w:ind w:left="3600" w:hanging="360"/>
      </w:pPr>
    </w:lvl>
    <w:lvl w:ilvl="5" w:tplc="3409001B" w:tentative="1">
      <w:start w:val="1"/>
      <w:numFmt w:val="lowerRoman"/>
      <w:lvlText w:val="%6."/>
      <w:lvlJc w:val="right"/>
      <w:pPr>
        <w:ind w:left="4320" w:hanging="180"/>
      </w:pPr>
    </w:lvl>
    <w:lvl w:ilvl="6" w:tplc="3409000F" w:tentative="1">
      <w:start w:val="1"/>
      <w:numFmt w:val="decimal"/>
      <w:lvlText w:val="%7."/>
      <w:lvlJc w:val="left"/>
      <w:pPr>
        <w:ind w:left="5040" w:hanging="360"/>
      </w:pPr>
    </w:lvl>
    <w:lvl w:ilvl="7" w:tplc="34090019" w:tentative="1">
      <w:start w:val="1"/>
      <w:numFmt w:val="lowerLetter"/>
      <w:lvlText w:val="%8."/>
      <w:lvlJc w:val="left"/>
      <w:pPr>
        <w:ind w:left="5760" w:hanging="360"/>
      </w:pPr>
    </w:lvl>
    <w:lvl w:ilvl="8" w:tplc="3409001B" w:tentative="1">
      <w:start w:val="1"/>
      <w:numFmt w:val="lowerRoman"/>
      <w:lvlText w:val="%9."/>
      <w:lvlJc w:val="right"/>
      <w:pPr>
        <w:ind w:left="6480" w:hanging="180"/>
      </w:pPr>
    </w:lvl>
  </w:abstractNum>
  <w:abstractNum w:abstractNumId="12" w15:restartNumberingAfterBreak="0">
    <w:nsid w:val="2E59377E"/>
    <w:multiLevelType w:val="hybridMultilevel"/>
    <w:tmpl w:val="5C6CFA78"/>
    <w:lvl w:ilvl="0" w:tplc="3409000F">
      <w:start w:val="1"/>
      <w:numFmt w:val="decimal"/>
      <w:lvlText w:val="%1."/>
      <w:lvlJc w:val="left"/>
      <w:pPr>
        <w:ind w:left="720" w:hanging="360"/>
      </w:pPr>
    </w:lvl>
    <w:lvl w:ilvl="1" w:tplc="34090019" w:tentative="1">
      <w:start w:val="1"/>
      <w:numFmt w:val="lowerLetter"/>
      <w:lvlText w:val="%2."/>
      <w:lvlJc w:val="left"/>
      <w:pPr>
        <w:ind w:left="1440" w:hanging="360"/>
      </w:pPr>
    </w:lvl>
    <w:lvl w:ilvl="2" w:tplc="3409001B" w:tentative="1">
      <w:start w:val="1"/>
      <w:numFmt w:val="lowerRoman"/>
      <w:lvlText w:val="%3."/>
      <w:lvlJc w:val="right"/>
      <w:pPr>
        <w:ind w:left="2160" w:hanging="180"/>
      </w:pPr>
    </w:lvl>
    <w:lvl w:ilvl="3" w:tplc="3409000F" w:tentative="1">
      <w:start w:val="1"/>
      <w:numFmt w:val="decimal"/>
      <w:lvlText w:val="%4."/>
      <w:lvlJc w:val="left"/>
      <w:pPr>
        <w:ind w:left="2880" w:hanging="360"/>
      </w:pPr>
    </w:lvl>
    <w:lvl w:ilvl="4" w:tplc="34090019" w:tentative="1">
      <w:start w:val="1"/>
      <w:numFmt w:val="lowerLetter"/>
      <w:lvlText w:val="%5."/>
      <w:lvlJc w:val="left"/>
      <w:pPr>
        <w:ind w:left="3600" w:hanging="360"/>
      </w:pPr>
    </w:lvl>
    <w:lvl w:ilvl="5" w:tplc="3409001B" w:tentative="1">
      <w:start w:val="1"/>
      <w:numFmt w:val="lowerRoman"/>
      <w:lvlText w:val="%6."/>
      <w:lvlJc w:val="right"/>
      <w:pPr>
        <w:ind w:left="4320" w:hanging="180"/>
      </w:pPr>
    </w:lvl>
    <w:lvl w:ilvl="6" w:tplc="3409000F" w:tentative="1">
      <w:start w:val="1"/>
      <w:numFmt w:val="decimal"/>
      <w:lvlText w:val="%7."/>
      <w:lvlJc w:val="left"/>
      <w:pPr>
        <w:ind w:left="5040" w:hanging="360"/>
      </w:pPr>
    </w:lvl>
    <w:lvl w:ilvl="7" w:tplc="34090019" w:tentative="1">
      <w:start w:val="1"/>
      <w:numFmt w:val="lowerLetter"/>
      <w:lvlText w:val="%8."/>
      <w:lvlJc w:val="left"/>
      <w:pPr>
        <w:ind w:left="5760" w:hanging="360"/>
      </w:pPr>
    </w:lvl>
    <w:lvl w:ilvl="8" w:tplc="3409001B" w:tentative="1">
      <w:start w:val="1"/>
      <w:numFmt w:val="lowerRoman"/>
      <w:lvlText w:val="%9."/>
      <w:lvlJc w:val="right"/>
      <w:pPr>
        <w:ind w:left="6480" w:hanging="180"/>
      </w:pPr>
    </w:lvl>
  </w:abstractNum>
  <w:abstractNum w:abstractNumId="13" w15:restartNumberingAfterBreak="0">
    <w:nsid w:val="2EA661A2"/>
    <w:multiLevelType w:val="hybridMultilevel"/>
    <w:tmpl w:val="9264936A"/>
    <w:lvl w:ilvl="0" w:tplc="34090005">
      <w:start w:val="1"/>
      <w:numFmt w:val="bullet"/>
      <w:lvlText w:val=""/>
      <w:lvlJc w:val="left"/>
      <w:pPr>
        <w:tabs>
          <w:tab w:val="num" w:pos="1296"/>
        </w:tabs>
        <w:ind w:left="1296" w:hanging="360"/>
      </w:pPr>
      <w:rPr>
        <w:rFonts w:ascii="Wingdings" w:hAnsi="Wingdings" w:hint="default"/>
      </w:rPr>
    </w:lvl>
    <w:lvl w:ilvl="1" w:tplc="04090003">
      <w:start w:val="1"/>
      <w:numFmt w:val="bullet"/>
      <w:lvlText w:val="o"/>
      <w:lvlJc w:val="left"/>
      <w:pPr>
        <w:tabs>
          <w:tab w:val="num" w:pos="2016"/>
        </w:tabs>
        <w:ind w:left="2016" w:hanging="360"/>
      </w:pPr>
      <w:rPr>
        <w:rFonts w:ascii="Courier New" w:hAnsi="Courier New" w:cs="Courier New" w:hint="default"/>
      </w:rPr>
    </w:lvl>
    <w:lvl w:ilvl="2" w:tplc="04090005" w:tentative="1">
      <w:start w:val="1"/>
      <w:numFmt w:val="bullet"/>
      <w:lvlText w:val=""/>
      <w:lvlJc w:val="left"/>
      <w:pPr>
        <w:tabs>
          <w:tab w:val="num" w:pos="2736"/>
        </w:tabs>
        <w:ind w:left="2736" w:hanging="360"/>
      </w:pPr>
      <w:rPr>
        <w:rFonts w:ascii="Wingdings" w:hAnsi="Wingdings" w:hint="default"/>
      </w:rPr>
    </w:lvl>
    <w:lvl w:ilvl="3" w:tplc="04090001" w:tentative="1">
      <w:start w:val="1"/>
      <w:numFmt w:val="bullet"/>
      <w:lvlText w:val=""/>
      <w:lvlJc w:val="left"/>
      <w:pPr>
        <w:tabs>
          <w:tab w:val="num" w:pos="3456"/>
        </w:tabs>
        <w:ind w:left="3456" w:hanging="360"/>
      </w:pPr>
      <w:rPr>
        <w:rFonts w:ascii="Symbol" w:hAnsi="Symbol" w:hint="default"/>
      </w:rPr>
    </w:lvl>
    <w:lvl w:ilvl="4" w:tplc="04090003" w:tentative="1">
      <w:start w:val="1"/>
      <w:numFmt w:val="bullet"/>
      <w:lvlText w:val="o"/>
      <w:lvlJc w:val="left"/>
      <w:pPr>
        <w:tabs>
          <w:tab w:val="num" w:pos="4176"/>
        </w:tabs>
        <w:ind w:left="4176" w:hanging="360"/>
      </w:pPr>
      <w:rPr>
        <w:rFonts w:ascii="Courier New" w:hAnsi="Courier New" w:cs="Courier New" w:hint="default"/>
      </w:rPr>
    </w:lvl>
    <w:lvl w:ilvl="5" w:tplc="04090005" w:tentative="1">
      <w:start w:val="1"/>
      <w:numFmt w:val="bullet"/>
      <w:lvlText w:val=""/>
      <w:lvlJc w:val="left"/>
      <w:pPr>
        <w:tabs>
          <w:tab w:val="num" w:pos="4896"/>
        </w:tabs>
        <w:ind w:left="4896" w:hanging="360"/>
      </w:pPr>
      <w:rPr>
        <w:rFonts w:ascii="Wingdings" w:hAnsi="Wingdings" w:hint="default"/>
      </w:rPr>
    </w:lvl>
    <w:lvl w:ilvl="6" w:tplc="04090001" w:tentative="1">
      <w:start w:val="1"/>
      <w:numFmt w:val="bullet"/>
      <w:lvlText w:val=""/>
      <w:lvlJc w:val="left"/>
      <w:pPr>
        <w:tabs>
          <w:tab w:val="num" w:pos="5616"/>
        </w:tabs>
        <w:ind w:left="5616" w:hanging="360"/>
      </w:pPr>
      <w:rPr>
        <w:rFonts w:ascii="Symbol" w:hAnsi="Symbol" w:hint="default"/>
      </w:rPr>
    </w:lvl>
    <w:lvl w:ilvl="7" w:tplc="04090003" w:tentative="1">
      <w:start w:val="1"/>
      <w:numFmt w:val="bullet"/>
      <w:lvlText w:val="o"/>
      <w:lvlJc w:val="left"/>
      <w:pPr>
        <w:tabs>
          <w:tab w:val="num" w:pos="6336"/>
        </w:tabs>
        <w:ind w:left="6336" w:hanging="360"/>
      </w:pPr>
      <w:rPr>
        <w:rFonts w:ascii="Courier New" w:hAnsi="Courier New" w:cs="Courier New" w:hint="default"/>
      </w:rPr>
    </w:lvl>
    <w:lvl w:ilvl="8" w:tplc="04090005" w:tentative="1">
      <w:start w:val="1"/>
      <w:numFmt w:val="bullet"/>
      <w:lvlText w:val=""/>
      <w:lvlJc w:val="left"/>
      <w:pPr>
        <w:tabs>
          <w:tab w:val="num" w:pos="7056"/>
        </w:tabs>
        <w:ind w:left="7056" w:hanging="360"/>
      </w:pPr>
      <w:rPr>
        <w:rFonts w:ascii="Wingdings" w:hAnsi="Wingdings" w:hint="default"/>
      </w:rPr>
    </w:lvl>
  </w:abstractNum>
  <w:abstractNum w:abstractNumId="14" w15:restartNumberingAfterBreak="0">
    <w:nsid w:val="330A40D4"/>
    <w:multiLevelType w:val="hybridMultilevel"/>
    <w:tmpl w:val="A1C489A8"/>
    <w:lvl w:ilvl="0" w:tplc="01080386">
      <w:start w:val="1"/>
      <w:numFmt w:val="bullet"/>
      <w:lvlText w:val=""/>
      <w:lvlJc w:val="left"/>
      <w:pPr>
        <w:ind w:left="720" w:hanging="360"/>
      </w:pPr>
      <w:rPr>
        <w:rFonts w:ascii="Symbol" w:hAnsi="Symbol" w:hint="default"/>
      </w:rPr>
    </w:lvl>
    <w:lvl w:ilvl="1" w:tplc="34090003">
      <w:start w:val="1"/>
      <w:numFmt w:val="bullet"/>
      <w:lvlText w:val="o"/>
      <w:lvlJc w:val="left"/>
      <w:pPr>
        <w:ind w:left="1440" w:hanging="360"/>
      </w:pPr>
      <w:rPr>
        <w:rFonts w:ascii="Courier New" w:hAnsi="Courier New" w:cs="Courier New" w:hint="default"/>
      </w:rPr>
    </w:lvl>
    <w:lvl w:ilvl="2" w:tplc="34090005" w:tentative="1">
      <w:start w:val="1"/>
      <w:numFmt w:val="bullet"/>
      <w:lvlText w:val=""/>
      <w:lvlJc w:val="left"/>
      <w:pPr>
        <w:ind w:left="2160" w:hanging="360"/>
      </w:pPr>
      <w:rPr>
        <w:rFonts w:ascii="Wingdings" w:hAnsi="Wingdings" w:hint="default"/>
      </w:rPr>
    </w:lvl>
    <w:lvl w:ilvl="3" w:tplc="34090001" w:tentative="1">
      <w:start w:val="1"/>
      <w:numFmt w:val="bullet"/>
      <w:lvlText w:val=""/>
      <w:lvlJc w:val="left"/>
      <w:pPr>
        <w:ind w:left="2880" w:hanging="360"/>
      </w:pPr>
      <w:rPr>
        <w:rFonts w:ascii="Symbol" w:hAnsi="Symbol" w:hint="default"/>
      </w:rPr>
    </w:lvl>
    <w:lvl w:ilvl="4" w:tplc="34090003" w:tentative="1">
      <w:start w:val="1"/>
      <w:numFmt w:val="bullet"/>
      <w:lvlText w:val="o"/>
      <w:lvlJc w:val="left"/>
      <w:pPr>
        <w:ind w:left="3600" w:hanging="360"/>
      </w:pPr>
      <w:rPr>
        <w:rFonts w:ascii="Courier New" w:hAnsi="Courier New" w:cs="Courier New" w:hint="default"/>
      </w:rPr>
    </w:lvl>
    <w:lvl w:ilvl="5" w:tplc="34090005" w:tentative="1">
      <w:start w:val="1"/>
      <w:numFmt w:val="bullet"/>
      <w:lvlText w:val=""/>
      <w:lvlJc w:val="left"/>
      <w:pPr>
        <w:ind w:left="4320" w:hanging="360"/>
      </w:pPr>
      <w:rPr>
        <w:rFonts w:ascii="Wingdings" w:hAnsi="Wingdings" w:hint="default"/>
      </w:rPr>
    </w:lvl>
    <w:lvl w:ilvl="6" w:tplc="34090001" w:tentative="1">
      <w:start w:val="1"/>
      <w:numFmt w:val="bullet"/>
      <w:lvlText w:val=""/>
      <w:lvlJc w:val="left"/>
      <w:pPr>
        <w:ind w:left="5040" w:hanging="360"/>
      </w:pPr>
      <w:rPr>
        <w:rFonts w:ascii="Symbol" w:hAnsi="Symbol" w:hint="default"/>
      </w:rPr>
    </w:lvl>
    <w:lvl w:ilvl="7" w:tplc="34090003" w:tentative="1">
      <w:start w:val="1"/>
      <w:numFmt w:val="bullet"/>
      <w:lvlText w:val="o"/>
      <w:lvlJc w:val="left"/>
      <w:pPr>
        <w:ind w:left="5760" w:hanging="360"/>
      </w:pPr>
      <w:rPr>
        <w:rFonts w:ascii="Courier New" w:hAnsi="Courier New" w:cs="Courier New" w:hint="default"/>
      </w:rPr>
    </w:lvl>
    <w:lvl w:ilvl="8" w:tplc="34090005" w:tentative="1">
      <w:start w:val="1"/>
      <w:numFmt w:val="bullet"/>
      <w:lvlText w:val=""/>
      <w:lvlJc w:val="left"/>
      <w:pPr>
        <w:ind w:left="6480" w:hanging="360"/>
      </w:pPr>
      <w:rPr>
        <w:rFonts w:ascii="Wingdings" w:hAnsi="Wingdings" w:hint="default"/>
      </w:rPr>
    </w:lvl>
  </w:abstractNum>
  <w:abstractNum w:abstractNumId="15" w15:restartNumberingAfterBreak="0">
    <w:nsid w:val="35386A77"/>
    <w:multiLevelType w:val="hybridMultilevel"/>
    <w:tmpl w:val="91107AC2"/>
    <w:lvl w:ilvl="0" w:tplc="3409000F">
      <w:start w:val="1"/>
      <w:numFmt w:val="decimal"/>
      <w:lvlText w:val="%1."/>
      <w:lvlJc w:val="left"/>
      <w:pPr>
        <w:ind w:left="1656" w:hanging="360"/>
      </w:pPr>
    </w:lvl>
    <w:lvl w:ilvl="1" w:tplc="34090001">
      <w:start w:val="1"/>
      <w:numFmt w:val="bullet"/>
      <w:lvlText w:val=""/>
      <w:lvlJc w:val="left"/>
      <w:pPr>
        <w:ind w:left="2376" w:hanging="360"/>
      </w:pPr>
      <w:rPr>
        <w:rFonts w:ascii="Symbol" w:hAnsi="Symbol" w:hint="default"/>
      </w:rPr>
    </w:lvl>
    <w:lvl w:ilvl="2" w:tplc="3409001B" w:tentative="1">
      <w:start w:val="1"/>
      <w:numFmt w:val="lowerRoman"/>
      <w:lvlText w:val="%3."/>
      <w:lvlJc w:val="right"/>
      <w:pPr>
        <w:ind w:left="3096" w:hanging="180"/>
      </w:pPr>
    </w:lvl>
    <w:lvl w:ilvl="3" w:tplc="3409000F" w:tentative="1">
      <w:start w:val="1"/>
      <w:numFmt w:val="decimal"/>
      <w:lvlText w:val="%4."/>
      <w:lvlJc w:val="left"/>
      <w:pPr>
        <w:ind w:left="3816" w:hanging="360"/>
      </w:pPr>
    </w:lvl>
    <w:lvl w:ilvl="4" w:tplc="34090019" w:tentative="1">
      <w:start w:val="1"/>
      <w:numFmt w:val="lowerLetter"/>
      <w:lvlText w:val="%5."/>
      <w:lvlJc w:val="left"/>
      <w:pPr>
        <w:ind w:left="4536" w:hanging="360"/>
      </w:pPr>
    </w:lvl>
    <w:lvl w:ilvl="5" w:tplc="3409001B" w:tentative="1">
      <w:start w:val="1"/>
      <w:numFmt w:val="lowerRoman"/>
      <w:lvlText w:val="%6."/>
      <w:lvlJc w:val="right"/>
      <w:pPr>
        <w:ind w:left="5256" w:hanging="180"/>
      </w:pPr>
    </w:lvl>
    <w:lvl w:ilvl="6" w:tplc="3409000F" w:tentative="1">
      <w:start w:val="1"/>
      <w:numFmt w:val="decimal"/>
      <w:lvlText w:val="%7."/>
      <w:lvlJc w:val="left"/>
      <w:pPr>
        <w:ind w:left="5976" w:hanging="360"/>
      </w:pPr>
    </w:lvl>
    <w:lvl w:ilvl="7" w:tplc="34090019" w:tentative="1">
      <w:start w:val="1"/>
      <w:numFmt w:val="lowerLetter"/>
      <w:lvlText w:val="%8."/>
      <w:lvlJc w:val="left"/>
      <w:pPr>
        <w:ind w:left="6696" w:hanging="360"/>
      </w:pPr>
    </w:lvl>
    <w:lvl w:ilvl="8" w:tplc="3409001B" w:tentative="1">
      <w:start w:val="1"/>
      <w:numFmt w:val="lowerRoman"/>
      <w:lvlText w:val="%9."/>
      <w:lvlJc w:val="right"/>
      <w:pPr>
        <w:ind w:left="7416" w:hanging="180"/>
      </w:pPr>
    </w:lvl>
  </w:abstractNum>
  <w:abstractNum w:abstractNumId="16" w15:restartNumberingAfterBreak="0">
    <w:nsid w:val="39D840A8"/>
    <w:multiLevelType w:val="hybridMultilevel"/>
    <w:tmpl w:val="6EF08F40"/>
    <w:lvl w:ilvl="0" w:tplc="01080386">
      <w:start w:val="1"/>
      <w:numFmt w:val="bullet"/>
      <w:lvlText w:val=""/>
      <w:lvlJc w:val="left"/>
      <w:pPr>
        <w:ind w:left="720" w:hanging="360"/>
      </w:pPr>
      <w:rPr>
        <w:rFonts w:ascii="Symbol" w:hAnsi="Symbol" w:hint="default"/>
      </w:rPr>
    </w:lvl>
    <w:lvl w:ilvl="1" w:tplc="34090019" w:tentative="1">
      <w:start w:val="1"/>
      <w:numFmt w:val="lowerLetter"/>
      <w:lvlText w:val="%2."/>
      <w:lvlJc w:val="left"/>
      <w:pPr>
        <w:ind w:left="1440" w:hanging="360"/>
      </w:pPr>
    </w:lvl>
    <w:lvl w:ilvl="2" w:tplc="3409001B" w:tentative="1">
      <w:start w:val="1"/>
      <w:numFmt w:val="lowerRoman"/>
      <w:lvlText w:val="%3."/>
      <w:lvlJc w:val="right"/>
      <w:pPr>
        <w:ind w:left="2160" w:hanging="180"/>
      </w:pPr>
    </w:lvl>
    <w:lvl w:ilvl="3" w:tplc="3409000F" w:tentative="1">
      <w:start w:val="1"/>
      <w:numFmt w:val="decimal"/>
      <w:lvlText w:val="%4."/>
      <w:lvlJc w:val="left"/>
      <w:pPr>
        <w:ind w:left="2880" w:hanging="360"/>
      </w:pPr>
    </w:lvl>
    <w:lvl w:ilvl="4" w:tplc="34090019" w:tentative="1">
      <w:start w:val="1"/>
      <w:numFmt w:val="lowerLetter"/>
      <w:lvlText w:val="%5."/>
      <w:lvlJc w:val="left"/>
      <w:pPr>
        <w:ind w:left="3600" w:hanging="360"/>
      </w:pPr>
    </w:lvl>
    <w:lvl w:ilvl="5" w:tplc="3409001B" w:tentative="1">
      <w:start w:val="1"/>
      <w:numFmt w:val="lowerRoman"/>
      <w:lvlText w:val="%6."/>
      <w:lvlJc w:val="right"/>
      <w:pPr>
        <w:ind w:left="4320" w:hanging="180"/>
      </w:pPr>
    </w:lvl>
    <w:lvl w:ilvl="6" w:tplc="3409000F" w:tentative="1">
      <w:start w:val="1"/>
      <w:numFmt w:val="decimal"/>
      <w:lvlText w:val="%7."/>
      <w:lvlJc w:val="left"/>
      <w:pPr>
        <w:ind w:left="5040" w:hanging="360"/>
      </w:pPr>
    </w:lvl>
    <w:lvl w:ilvl="7" w:tplc="34090019" w:tentative="1">
      <w:start w:val="1"/>
      <w:numFmt w:val="lowerLetter"/>
      <w:lvlText w:val="%8."/>
      <w:lvlJc w:val="left"/>
      <w:pPr>
        <w:ind w:left="5760" w:hanging="360"/>
      </w:pPr>
    </w:lvl>
    <w:lvl w:ilvl="8" w:tplc="3409001B" w:tentative="1">
      <w:start w:val="1"/>
      <w:numFmt w:val="lowerRoman"/>
      <w:lvlText w:val="%9."/>
      <w:lvlJc w:val="right"/>
      <w:pPr>
        <w:ind w:left="6480" w:hanging="180"/>
      </w:pPr>
    </w:lvl>
  </w:abstractNum>
  <w:abstractNum w:abstractNumId="17" w15:restartNumberingAfterBreak="0">
    <w:nsid w:val="3C78056C"/>
    <w:multiLevelType w:val="hybridMultilevel"/>
    <w:tmpl w:val="6F10198C"/>
    <w:lvl w:ilvl="0" w:tplc="04090001">
      <w:start w:val="1"/>
      <w:numFmt w:val="bullet"/>
      <w:lvlText w:val=""/>
      <w:lvlJc w:val="left"/>
      <w:pPr>
        <w:ind w:left="1980" w:hanging="360"/>
      </w:pPr>
      <w:rPr>
        <w:rFonts w:ascii="Symbol" w:hAnsi="Symbol" w:hint="default"/>
      </w:rPr>
    </w:lvl>
    <w:lvl w:ilvl="1" w:tplc="04090003" w:tentative="1">
      <w:start w:val="1"/>
      <w:numFmt w:val="bullet"/>
      <w:lvlText w:val="o"/>
      <w:lvlJc w:val="left"/>
      <w:pPr>
        <w:ind w:left="2700" w:hanging="360"/>
      </w:pPr>
      <w:rPr>
        <w:rFonts w:ascii="Courier New" w:hAnsi="Courier New" w:cs="Courier New" w:hint="default"/>
      </w:rPr>
    </w:lvl>
    <w:lvl w:ilvl="2" w:tplc="04090005" w:tentative="1">
      <w:start w:val="1"/>
      <w:numFmt w:val="bullet"/>
      <w:lvlText w:val=""/>
      <w:lvlJc w:val="left"/>
      <w:pPr>
        <w:ind w:left="3420" w:hanging="360"/>
      </w:pPr>
      <w:rPr>
        <w:rFonts w:ascii="Wingdings" w:hAnsi="Wingdings" w:hint="default"/>
      </w:rPr>
    </w:lvl>
    <w:lvl w:ilvl="3" w:tplc="04090001" w:tentative="1">
      <w:start w:val="1"/>
      <w:numFmt w:val="bullet"/>
      <w:lvlText w:val=""/>
      <w:lvlJc w:val="left"/>
      <w:pPr>
        <w:ind w:left="4140" w:hanging="360"/>
      </w:pPr>
      <w:rPr>
        <w:rFonts w:ascii="Symbol" w:hAnsi="Symbol" w:hint="default"/>
      </w:rPr>
    </w:lvl>
    <w:lvl w:ilvl="4" w:tplc="04090003" w:tentative="1">
      <w:start w:val="1"/>
      <w:numFmt w:val="bullet"/>
      <w:lvlText w:val="o"/>
      <w:lvlJc w:val="left"/>
      <w:pPr>
        <w:ind w:left="4860" w:hanging="360"/>
      </w:pPr>
      <w:rPr>
        <w:rFonts w:ascii="Courier New" w:hAnsi="Courier New" w:cs="Courier New" w:hint="default"/>
      </w:rPr>
    </w:lvl>
    <w:lvl w:ilvl="5" w:tplc="04090005" w:tentative="1">
      <w:start w:val="1"/>
      <w:numFmt w:val="bullet"/>
      <w:lvlText w:val=""/>
      <w:lvlJc w:val="left"/>
      <w:pPr>
        <w:ind w:left="5580" w:hanging="360"/>
      </w:pPr>
      <w:rPr>
        <w:rFonts w:ascii="Wingdings" w:hAnsi="Wingdings" w:hint="default"/>
      </w:rPr>
    </w:lvl>
    <w:lvl w:ilvl="6" w:tplc="04090001" w:tentative="1">
      <w:start w:val="1"/>
      <w:numFmt w:val="bullet"/>
      <w:lvlText w:val=""/>
      <w:lvlJc w:val="left"/>
      <w:pPr>
        <w:ind w:left="6300" w:hanging="360"/>
      </w:pPr>
      <w:rPr>
        <w:rFonts w:ascii="Symbol" w:hAnsi="Symbol" w:hint="default"/>
      </w:rPr>
    </w:lvl>
    <w:lvl w:ilvl="7" w:tplc="04090003" w:tentative="1">
      <w:start w:val="1"/>
      <w:numFmt w:val="bullet"/>
      <w:lvlText w:val="o"/>
      <w:lvlJc w:val="left"/>
      <w:pPr>
        <w:ind w:left="7020" w:hanging="360"/>
      </w:pPr>
      <w:rPr>
        <w:rFonts w:ascii="Courier New" w:hAnsi="Courier New" w:cs="Courier New" w:hint="default"/>
      </w:rPr>
    </w:lvl>
    <w:lvl w:ilvl="8" w:tplc="04090005" w:tentative="1">
      <w:start w:val="1"/>
      <w:numFmt w:val="bullet"/>
      <w:lvlText w:val=""/>
      <w:lvlJc w:val="left"/>
      <w:pPr>
        <w:ind w:left="7740" w:hanging="360"/>
      </w:pPr>
      <w:rPr>
        <w:rFonts w:ascii="Wingdings" w:hAnsi="Wingdings" w:hint="default"/>
      </w:rPr>
    </w:lvl>
  </w:abstractNum>
  <w:abstractNum w:abstractNumId="18" w15:restartNumberingAfterBreak="0">
    <w:nsid w:val="42450498"/>
    <w:multiLevelType w:val="hybridMultilevel"/>
    <w:tmpl w:val="2B3855A8"/>
    <w:lvl w:ilvl="0" w:tplc="3409000F">
      <w:start w:val="1"/>
      <w:numFmt w:val="decimal"/>
      <w:lvlText w:val="%1."/>
      <w:lvlJc w:val="left"/>
      <w:pPr>
        <w:ind w:left="1656" w:hanging="360"/>
      </w:pPr>
    </w:lvl>
    <w:lvl w:ilvl="1" w:tplc="34090001">
      <w:start w:val="1"/>
      <w:numFmt w:val="bullet"/>
      <w:lvlText w:val=""/>
      <w:lvlJc w:val="left"/>
      <w:pPr>
        <w:ind w:left="2376" w:hanging="360"/>
      </w:pPr>
      <w:rPr>
        <w:rFonts w:ascii="Symbol" w:hAnsi="Symbol" w:hint="default"/>
      </w:rPr>
    </w:lvl>
    <w:lvl w:ilvl="2" w:tplc="3409001B" w:tentative="1">
      <w:start w:val="1"/>
      <w:numFmt w:val="lowerRoman"/>
      <w:lvlText w:val="%3."/>
      <w:lvlJc w:val="right"/>
      <w:pPr>
        <w:ind w:left="3096" w:hanging="180"/>
      </w:pPr>
    </w:lvl>
    <w:lvl w:ilvl="3" w:tplc="3409000F" w:tentative="1">
      <w:start w:val="1"/>
      <w:numFmt w:val="decimal"/>
      <w:lvlText w:val="%4."/>
      <w:lvlJc w:val="left"/>
      <w:pPr>
        <w:ind w:left="3816" w:hanging="360"/>
      </w:pPr>
    </w:lvl>
    <w:lvl w:ilvl="4" w:tplc="34090019" w:tentative="1">
      <w:start w:val="1"/>
      <w:numFmt w:val="lowerLetter"/>
      <w:lvlText w:val="%5."/>
      <w:lvlJc w:val="left"/>
      <w:pPr>
        <w:ind w:left="4536" w:hanging="360"/>
      </w:pPr>
    </w:lvl>
    <w:lvl w:ilvl="5" w:tplc="3409001B" w:tentative="1">
      <w:start w:val="1"/>
      <w:numFmt w:val="lowerRoman"/>
      <w:lvlText w:val="%6."/>
      <w:lvlJc w:val="right"/>
      <w:pPr>
        <w:ind w:left="5256" w:hanging="180"/>
      </w:pPr>
    </w:lvl>
    <w:lvl w:ilvl="6" w:tplc="3409000F" w:tentative="1">
      <w:start w:val="1"/>
      <w:numFmt w:val="decimal"/>
      <w:lvlText w:val="%7."/>
      <w:lvlJc w:val="left"/>
      <w:pPr>
        <w:ind w:left="5976" w:hanging="360"/>
      </w:pPr>
    </w:lvl>
    <w:lvl w:ilvl="7" w:tplc="34090019" w:tentative="1">
      <w:start w:val="1"/>
      <w:numFmt w:val="lowerLetter"/>
      <w:lvlText w:val="%8."/>
      <w:lvlJc w:val="left"/>
      <w:pPr>
        <w:ind w:left="6696" w:hanging="360"/>
      </w:pPr>
    </w:lvl>
    <w:lvl w:ilvl="8" w:tplc="3409001B" w:tentative="1">
      <w:start w:val="1"/>
      <w:numFmt w:val="lowerRoman"/>
      <w:lvlText w:val="%9."/>
      <w:lvlJc w:val="right"/>
      <w:pPr>
        <w:ind w:left="7416" w:hanging="180"/>
      </w:pPr>
    </w:lvl>
  </w:abstractNum>
  <w:abstractNum w:abstractNumId="19" w15:restartNumberingAfterBreak="0">
    <w:nsid w:val="43CC35A3"/>
    <w:multiLevelType w:val="hybridMultilevel"/>
    <w:tmpl w:val="91107AC2"/>
    <w:lvl w:ilvl="0" w:tplc="3409000F">
      <w:start w:val="1"/>
      <w:numFmt w:val="decimal"/>
      <w:lvlText w:val="%1."/>
      <w:lvlJc w:val="left"/>
      <w:pPr>
        <w:ind w:left="1656" w:hanging="360"/>
      </w:pPr>
    </w:lvl>
    <w:lvl w:ilvl="1" w:tplc="34090001">
      <w:start w:val="1"/>
      <w:numFmt w:val="bullet"/>
      <w:lvlText w:val=""/>
      <w:lvlJc w:val="left"/>
      <w:pPr>
        <w:ind w:left="2376" w:hanging="360"/>
      </w:pPr>
      <w:rPr>
        <w:rFonts w:ascii="Symbol" w:hAnsi="Symbol" w:hint="default"/>
      </w:rPr>
    </w:lvl>
    <w:lvl w:ilvl="2" w:tplc="3409001B" w:tentative="1">
      <w:start w:val="1"/>
      <w:numFmt w:val="lowerRoman"/>
      <w:lvlText w:val="%3."/>
      <w:lvlJc w:val="right"/>
      <w:pPr>
        <w:ind w:left="3096" w:hanging="180"/>
      </w:pPr>
    </w:lvl>
    <w:lvl w:ilvl="3" w:tplc="3409000F" w:tentative="1">
      <w:start w:val="1"/>
      <w:numFmt w:val="decimal"/>
      <w:lvlText w:val="%4."/>
      <w:lvlJc w:val="left"/>
      <w:pPr>
        <w:ind w:left="3816" w:hanging="360"/>
      </w:pPr>
    </w:lvl>
    <w:lvl w:ilvl="4" w:tplc="34090019" w:tentative="1">
      <w:start w:val="1"/>
      <w:numFmt w:val="lowerLetter"/>
      <w:lvlText w:val="%5."/>
      <w:lvlJc w:val="left"/>
      <w:pPr>
        <w:ind w:left="4536" w:hanging="360"/>
      </w:pPr>
    </w:lvl>
    <w:lvl w:ilvl="5" w:tplc="3409001B" w:tentative="1">
      <w:start w:val="1"/>
      <w:numFmt w:val="lowerRoman"/>
      <w:lvlText w:val="%6."/>
      <w:lvlJc w:val="right"/>
      <w:pPr>
        <w:ind w:left="5256" w:hanging="180"/>
      </w:pPr>
    </w:lvl>
    <w:lvl w:ilvl="6" w:tplc="3409000F" w:tentative="1">
      <w:start w:val="1"/>
      <w:numFmt w:val="decimal"/>
      <w:lvlText w:val="%7."/>
      <w:lvlJc w:val="left"/>
      <w:pPr>
        <w:ind w:left="5976" w:hanging="360"/>
      </w:pPr>
    </w:lvl>
    <w:lvl w:ilvl="7" w:tplc="34090019" w:tentative="1">
      <w:start w:val="1"/>
      <w:numFmt w:val="lowerLetter"/>
      <w:lvlText w:val="%8."/>
      <w:lvlJc w:val="left"/>
      <w:pPr>
        <w:ind w:left="6696" w:hanging="360"/>
      </w:pPr>
    </w:lvl>
    <w:lvl w:ilvl="8" w:tplc="3409001B" w:tentative="1">
      <w:start w:val="1"/>
      <w:numFmt w:val="lowerRoman"/>
      <w:lvlText w:val="%9."/>
      <w:lvlJc w:val="right"/>
      <w:pPr>
        <w:ind w:left="7416" w:hanging="180"/>
      </w:pPr>
    </w:lvl>
  </w:abstractNum>
  <w:abstractNum w:abstractNumId="20" w15:restartNumberingAfterBreak="0">
    <w:nsid w:val="447625C3"/>
    <w:multiLevelType w:val="hybridMultilevel"/>
    <w:tmpl w:val="35AEC178"/>
    <w:lvl w:ilvl="0" w:tplc="34090015">
      <w:start w:val="1"/>
      <w:numFmt w:val="upperLetter"/>
      <w:lvlText w:val="%1."/>
      <w:lvlJc w:val="left"/>
      <w:pPr>
        <w:ind w:left="1296" w:hanging="360"/>
      </w:pPr>
    </w:lvl>
    <w:lvl w:ilvl="1" w:tplc="34090019" w:tentative="1">
      <w:start w:val="1"/>
      <w:numFmt w:val="lowerLetter"/>
      <w:lvlText w:val="%2."/>
      <w:lvlJc w:val="left"/>
      <w:pPr>
        <w:ind w:left="2016" w:hanging="360"/>
      </w:pPr>
    </w:lvl>
    <w:lvl w:ilvl="2" w:tplc="3409001B" w:tentative="1">
      <w:start w:val="1"/>
      <w:numFmt w:val="lowerRoman"/>
      <w:lvlText w:val="%3."/>
      <w:lvlJc w:val="right"/>
      <w:pPr>
        <w:ind w:left="2736" w:hanging="180"/>
      </w:pPr>
    </w:lvl>
    <w:lvl w:ilvl="3" w:tplc="3409000F" w:tentative="1">
      <w:start w:val="1"/>
      <w:numFmt w:val="decimal"/>
      <w:lvlText w:val="%4."/>
      <w:lvlJc w:val="left"/>
      <w:pPr>
        <w:ind w:left="3456" w:hanging="360"/>
      </w:pPr>
    </w:lvl>
    <w:lvl w:ilvl="4" w:tplc="34090019" w:tentative="1">
      <w:start w:val="1"/>
      <w:numFmt w:val="lowerLetter"/>
      <w:lvlText w:val="%5."/>
      <w:lvlJc w:val="left"/>
      <w:pPr>
        <w:ind w:left="4176" w:hanging="360"/>
      </w:pPr>
    </w:lvl>
    <w:lvl w:ilvl="5" w:tplc="3409001B" w:tentative="1">
      <w:start w:val="1"/>
      <w:numFmt w:val="lowerRoman"/>
      <w:lvlText w:val="%6."/>
      <w:lvlJc w:val="right"/>
      <w:pPr>
        <w:ind w:left="4896" w:hanging="180"/>
      </w:pPr>
    </w:lvl>
    <w:lvl w:ilvl="6" w:tplc="3409000F" w:tentative="1">
      <w:start w:val="1"/>
      <w:numFmt w:val="decimal"/>
      <w:lvlText w:val="%7."/>
      <w:lvlJc w:val="left"/>
      <w:pPr>
        <w:ind w:left="5616" w:hanging="360"/>
      </w:pPr>
    </w:lvl>
    <w:lvl w:ilvl="7" w:tplc="34090019" w:tentative="1">
      <w:start w:val="1"/>
      <w:numFmt w:val="lowerLetter"/>
      <w:lvlText w:val="%8."/>
      <w:lvlJc w:val="left"/>
      <w:pPr>
        <w:ind w:left="6336" w:hanging="360"/>
      </w:pPr>
    </w:lvl>
    <w:lvl w:ilvl="8" w:tplc="3409001B" w:tentative="1">
      <w:start w:val="1"/>
      <w:numFmt w:val="lowerRoman"/>
      <w:lvlText w:val="%9."/>
      <w:lvlJc w:val="right"/>
      <w:pPr>
        <w:ind w:left="7056" w:hanging="180"/>
      </w:pPr>
    </w:lvl>
  </w:abstractNum>
  <w:abstractNum w:abstractNumId="21" w15:restartNumberingAfterBreak="0">
    <w:nsid w:val="48CC6BD8"/>
    <w:multiLevelType w:val="hybridMultilevel"/>
    <w:tmpl w:val="12DE2F82"/>
    <w:lvl w:ilvl="0" w:tplc="3409000F">
      <w:start w:val="1"/>
      <w:numFmt w:val="decimal"/>
      <w:lvlText w:val="%1."/>
      <w:lvlJc w:val="left"/>
      <w:pPr>
        <w:ind w:left="1656" w:hanging="360"/>
      </w:pPr>
    </w:lvl>
    <w:lvl w:ilvl="1" w:tplc="34090019" w:tentative="1">
      <w:start w:val="1"/>
      <w:numFmt w:val="lowerLetter"/>
      <w:lvlText w:val="%2."/>
      <w:lvlJc w:val="left"/>
      <w:pPr>
        <w:ind w:left="2376" w:hanging="360"/>
      </w:pPr>
    </w:lvl>
    <w:lvl w:ilvl="2" w:tplc="3409001B" w:tentative="1">
      <w:start w:val="1"/>
      <w:numFmt w:val="lowerRoman"/>
      <w:lvlText w:val="%3."/>
      <w:lvlJc w:val="right"/>
      <w:pPr>
        <w:ind w:left="3096" w:hanging="180"/>
      </w:pPr>
    </w:lvl>
    <w:lvl w:ilvl="3" w:tplc="3409000F" w:tentative="1">
      <w:start w:val="1"/>
      <w:numFmt w:val="decimal"/>
      <w:lvlText w:val="%4."/>
      <w:lvlJc w:val="left"/>
      <w:pPr>
        <w:ind w:left="3816" w:hanging="360"/>
      </w:pPr>
    </w:lvl>
    <w:lvl w:ilvl="4" w:tplc="34090019" w:tentative="1">
      <w:start w:val="1"/>
      <w:numFmt w:val="lowerLetter"/>
      <w:lvlText w:val="%5."/>
      <w:lvlJc w:val="left"/>
      <w:pPr>
        <w:ind w:left="4536" w:hanging="360"/>
      </w:pPr>
    </w:lvl>
    <w:lvl w:ilvl="5" w:tplc="3409001B" w:tentative="1">
      <w:start w:val="1"/>
      <w:numFmt w:val="lowerRoman"/>
      <w:lvlText w:val="%6."/>
      <w:lvlJc w:val="right"/>
      <w:pPr>
        <w:ind w:left="5256" w:hanging="180"/>
      </w:pPr>
    </w:lvl>
    <w:lvl w:ilvl="6" w:tplc="3409000F" w:tentative="1">
      <w:start w:val="1"/>
      <w:numFmt w:val="decimal"/>
      <w:lvlText w:val="%7."/>
      <w:lvlJc w:val="left"/>
      <w:pPr>
        <w:ind w:left="5976" w:hanging="360"/>
      </w:pPr>
    </w:lvl>
    <w:lvl w:ilvl="7" w:tplc="34090019" w:tentative="1">
      <w:start w:val="1"/>
      <w:numFmt w:val="lowerLetter"/>
      <w:lvlText w:val="%8."/>
      <w:lvlJc w:val="left"/>
      <w:pPr>
        <w:ind w:left="6696" w:hanging="360"/>
      </w:pPr>
    </w:lvl>
    <w:lvl w:ilvl="8" w:tplc="3409001B" w:tentative="1">
      <w:start w:val="1"/>
      <w:numFmt w:val="lowerRoman"/>
      <w:lvlText w:val="%9."/>
      <w:lvlJc w:val="right"/>
      <w:pPr>
        <w:ind w:left="7416" w:hanging="180"/>
      </w:pPr>
    </w:lvl>
  </w:abstractNum>
  <w:abstractNum w:abstractNumId="22" w15:restartNumberingAfterBreak="0">
    <w:nsid w:val="4CA35B4F"/>
    <w:multiLevelType w:val="hybridMultilevel"/>
    <w:tmpl w:val="7A7ECAFE"/>
    <w:lvl w:ilvl="0" w:tplc="01080386">
      <w:start w:val="1"/>
      <w:numFmt w:val="bullet"/>
      <w:lvlText w:val=""/>
      <w:lvlJc w:val="left"/>
      <w:pPr>
        <w:ind w:left="720" w:hanging="360"/>
      </w:pPr>
      <w:rPr>
        <w:rFonts w:ascii="Symbol" w:hAnsi="Symbol" w:hint="default"/>
      </w:rPr>
    </w:lvl>
    <w:lvl w:ilvl="1" w:tplc="34090019" w:tentative="1">
      <w:start w:val="1"/>
      <w:numFmt w:val="lowerLetter"/>
      <w:lvlText w:val="%2."/>
      <w:lvlJc w:val="left"/>
      <w:pPr>
        <w:ind w:left="1440" w:hanging="360"/>
      </w:pPr>
    </w:lvl>
    <w:lvl w:ilvl="2" w:tplc="3409001B" w:tentative="1">
      <w:start w:val="1"/>
      <w:numFmt w:val="lowerRoman"/>
      <w:lvlText w:val="%3."/>
      <w:lvlJc w:val="right"/>
      <w:pPr>
        <w:ind w:left="2160" w:hanging="180"/>
      </w:pPr>
    </w:lvl>
    <w:lvl w:ilvl="3" w:tplc="3409000F" w:tentative="1">
      <w:start w:val="1"/>
      <w:numFmt w:val="decimal"/>
      <w:lvlText w:val="%4."/>
      <w:lvlJc w:val="left"/>
      <w:pPr>
        <w:ind w:left="2880" w:hanging="360"/>
      </w:pPr>
    </w:lvl>
    <w:lvl w:ilvl="4" w:tplc="34090019" w:tentative="1">
      <w:start w:val="1"/>
      <w:numFmt w:val="lowerLetter"/>
      <w:lvlText w:val="%5."/>
      <w:lvlJc w:val="left"/>
      <w:pPr>
        <w:ind w:left="3600" w:hanging="360"/>
      </w:pPr>
    </w:lvl>
    <w:lvl w:ilvl="5" w:tplc="3409001B" w:tentative="1">
      <w:start w:val="1"/>
      <w:numFmt w:val="lowerRoman"/>
      <w:lvlText w:val="%6."/>
      <w:lvlJc w:val="right"/>
      <w:pPr>
        <w:ind w:left="4320" w:hanging="180"/>
      </w:pPr>
    </w:lvl>
    <w:lvl w:ilvl="6" w:tplc="3409000F" w:tentative="1">
      <w:start w:val="1"/>
      <w:numFmt w:val="decimal"/>
      <w:lvlText w:val="%7."/>
      <w:lvlJc w:val="left"/>
      <w:pPr>
        <w:ind w:left="5040" w:hanging="360"/>
      </w:pPr>
    </w:lvl>
    <w:lvl w:ilvl="7" w:tplc="34090019" w:tentative="1">
      <w:start w:val="1"/>
      <w:numFmt w:val="lowerLetter"/>
      <w:lvlText w:val="%8."/>
      <w:lvlJc w:val="left"/>
      <w:pPr>
        <w:ind w:left="5760" w:hanging="360"/>
      </w:pPr>
    </w:lvl>
    <w:lvl w:ilvl="8" w:tplc="3409001B" w:tentative="1">
      <w:start w:val="1"/>
      <w:numFmt w:val="lowerRoman"/>
      <w:lvlText w:val="%9."/>
      <w:lvlJc w:val="right"/>
      <w:pPr>
        <w:ind w:left="6480" w:hanging="180"/>
      </w:pPr>
    </w:lvl>
  </w:abstractNum>
  <w:abstractNum w:abstractNumId="23" w15:restartNumberingAfterBreak="0">
    <w:nsid w:val="4DBB3CDF"/>
    <w:multiLevelType w:val="hybridMultilevel"/>
    <w:tmpl w:val="F2B6E166"/>
    <w:lvl w:ilvl="0" w:tplc="01080386">
      <w:start w:val="1"/>
      <w:numFmt w:val="bullet"/>
      <w:lvlText w:val=""/>
      <w:lvlJc w:val="left"/>
      <w:pPr>
        <w:ind w:left="720" w:hanging="360"/>
      </w:pPr>
      <w:rPr>
        <w:rFonts w:ascii="Symbol" w:hAnsi="Symbol" w:hint="default"/>
      </w:rPr>
    </w:lvl>
    <w:lvl w:ilvl="1" w:tplc="34090019" w:tentative="1">
      <w:start w:val="1"/>
      <w:numFmt w:val="lowerLetter"/>
      <w:lvlText w:val="%2."/>
      <w:lvlJc w:val="left"/>
      <w:pPr>
        <w:ind w:left="1440" w:hanging="360"/>
      </w:pPr>
    </w:lvl>
    <w:lvl w:ilvl="2" w:tplc="3409001B" w:tentative="1">
      <w:start w:val="1"/>
      <w:numFmt w:val="lowerRoman"/>
      <w:lvlText w:val="%3."/>
      <w:lvlJc w:val="right"/>
      <w:pPr>
        <w:ind w:left="2160" w:hanging="180"/>
      </w:pPr>
    </w:lvl>
    <w:lvl w:ilvl="3" w:tplc="3409000F" w:tentative="1">
      <w:start w:val="1"/>
      <w:numFmt w:val="decimal"/>
      <w:lvlText w:val="%4."/>
      <w:lvlJc w:val="left"/>
      <w:pPr>
        <w:ind w:left="2880" w:hanging="360"/>
      </w:pPr>
    </w:lvl>
    <w:lvl w:ilvl="4" w:tplc="34090019" w:tentative="1">
      <w:start w:val="1"/>
      <w:numFmt w:val="lowerLetter"/>
      <w:lvlText w:val="%5."/>
      <w:lvlJc w:val="left"/>
      <w:pPr>
        <w:ind w:left="3600" w:hanging="360"/>
      </w:pPr>
    </w:lvl>
    <w:lvl w:ilvl="5" w:tplc="3409001B" w:tentative="1">
      <w:start w:val="1"/>
      <w:numFmt w:val="lowerRoman"/>
      <w:lvlText w:val="%6."/>
      <w:lvlJc w:val="right"/>
      <w:pPr>
        <w:ind w:left="4320" w:hanging="180"/>
      </w:pPr>
    </w:lvl>
    <w:lvl w:ilvl="6" w:tplc="3409000F" w:tentative="1">
      <w:start w:val="1"/>
      <w:numFmt w:val="decimal"/>
      <w:lvlText w:val="%7."/>
      <w:lvlJc w:val="left"/>
      <w:pPr>
        <w:ind w:left="5040" w:hanging="360"/>
      </w:pPr>
    </w:lvl>
    <w:lvl w:ilvl="7" w:tplc="34090019" w:tentative="1">
      <w:start w:val="1"/>
      <w:numFmt w:val="lowerLetter"/>
      <w:lvlText w:val="%8."/>
      <w:lvlJc w:val="left"/>
      <w:pPr>
        <w:ind w:left="5760" w:hanging="360"/>
      </w:pPr>
    </w:lvl>
    <w:lvl w:ilvl="8" w:tplc="3409001B" w:tentative="1">
      <w:start w:val="1"/>
      <w:numFmt w:val="lowerRoman"/>
      <w:lvlText w:val="%9."/>
      <w:lvlJc w:val="right"/>
      <w:pPr>
        <w:ind w:left="6480" w:hanging="180"/>
      </w:pPr>
    </w:lvl>
  </w:abstractNum>
  <w:abstractNum w:abstractNumId="24" w15:restartNumberingAfterBreak="0">
    <w:nsid w:val="542E2398"/>
    <w:multiLevelType w:val="hybridMultilevel"/>
    <w:tmpl w:val="855467AA"/>
    <w:lvl w:ilvl="0" w:tplc="BECE8652">
      <w:numFmt w:val="bullet"/>
      <w:lvlText w:val="-"/>
      <w:lvlJc w:val="left"/>
      <w:pPr>
        <w:ind w:left="4320" w:hanging="360"/>
      </w:pPr>
      <w:rPr>
        <w:rFonts w:ascii="Times New Roman" w:eastAsia="Times New Roman" w:hAnsi="Times New Roman" w:cs="Times New Roman" w:hint="default"/>
      </w:rPr>
    </w:lvl>
    <w:lvl w:ilvl="1" w:tplc="34090003" w:tentative="1">
      <w:start w:val="1"/>
      <w:numFmt w:val="bullet"/>
      <w:lvlText w:val="o"/>
      <w:lvlJc w:val="left"/>
      <w:pPr>
        <w:ind w:left="5040" w:hanging="360"/>
      </w:pPr>
      <w:rPr>
        <w:rFonts w:ascii="Courier New" w:hAnsi="Courier New" w:cs="Courier New" w:hint="default"/>
      </w:rPr>
    </w:lvl>
    <w:lvl w:ilvl="2" w:tplc="34090005" w:tentative="1">
      <w:start w:val="1"/>
      <w:numFmt w:val="bullet"/>
      <w:lvlText w:val=""/>
      <w:lvlJc w:val="left"/>
      <w:pPr>
        <w:ind w:left="5760" w:hanging="360"/>
      </w:pPr>
      <w:rPr>
        <w:rFonts w:ascii="Wingdings" w:hAnsi="Wingdings" w:hint="default"/>
      </w:rPr>
    </w:lvl>
    <w:lvl w:ilvl="3" w:tplc="34090001" w:tentative="1">
      <w:start w:val="1"/>
      <w:numFmt w:val="bullet"/>
      <w:lvlText w:val=""/>
      <w:lvlJc w:val="left"/>
      <w:pPr>
        <w:ind w:left="6480" w:hanging="360"/>
      </w:pPr>
      <w:rPr>
        <w:rFonts w:ascii="Symbol" w:hAnsi="Symbol" w:hint="default"/>
      </w:rPr>
    </w:lvl>
    <w:lvl w:ilvl="4" w:tplc="34090003" w:tentative="1">
      <w:start w:val="1"/>
      <w:numFmt w:val="bullet"/>
      <w:lvlText w:val="o"/>
      <w:lvlJc w:val="left"/>
      <w:pPr>
        <w:ind w:left="7200" w:hanging="360"/>
      </w:pPr>
      <w:rPr>
        <w:rFonts w:ascii="Courier New" w:hAnsi="Courier New" w:cs="Courier New" w:hint="default"/>
      </w:rPr>
    </w:lvl>
    <w:lvl w:ilvl="5" w:tplc="34090005" w:tentative="1">
      <w:start w:val="1"/>
      <w:numFmt w:val="bullet"/>
      <w:lvlText w:val=""/>
      <w:lvlJc w:val="left"/>
      <w:pPr>
        <w:ind w:left="7920" w:hanging="360"/>
      </w:pPr>
      <w:rPr>
        <w:rFonts w:ascii="Wingdings" w:hAnsi="Wingdings" w:hint="default"/>
      </w:rPr>
    </w:lvl>
    <w:lvl w:ilvl="6" w:tplc="34090001" w:tentative="1">
      <w:start w:val="1"/>
      <w:numFmt w:val="bullet"/>
      <w:lvlText w:val=""/>
      <w:lvlJc w:val="left"/>
      <w:pPr>
        <w:ind w:left="8640" w:hanging="360"/>
      </w:pPr>
      <w:rPr>
        <w:rFonts w:ascii="Symbol" w:hAnsi="Symbol" w:hint="default"/>
      </w:rPr>
    </w:lvl>
    <w:lvl w:ilvl="7" w:tplc="34090003" w:tentative="1">
      <w:start w:val="1"/>
      <w:numFmt w:val="bullet"/>
      <w:lvlText w:val="o"/>
      <w:lvlJc w:val="left"/>
      <w:pPr>
        <w:ind w:left="9360" w:hanging="360"/>
      </w:pPr>
      <w:rPr>
        <w:rFonts w:ascii="Courier New" w:hAnsi="Courier New" w:cs="Courier New" w:hint="default"/>
      </w:rPr>
    </w:lvl>
    <w:lvl w:ilvl="8" w:tplc="34090005" w:tentative="1">
      <w:start w:val="1"/>
      <w:numFmt w:val="bullet"/>
      <w:lvlText w:val=""/>
      <w:lvlJc w:val="left"/>
      <w:pPr>
        <w:ind w:left="10080" w:hanging="360"/>
      </w:pPr>
      <w:rPr>
        <w:rFonts w:ascii="Wingdings" w:hAnsi="Wingdings" w:hint="default"/>
      </w:rPr>
    </w:lvl>
  </w:abstractNum>
  <w:abstractNum w:abstractNumId="25" w15:restartNumberingAfterBreak="0">
    <w:nsid w:val="56F7793A"/>
    <w:multiLevelType w:val="multilevel"/>
    <w:tmpl w:val="77D22258"/>
    <w:lvl w:ilvl="0">
      <w:start w:val="1"/>
      <w:numFmt w:val="upperRoman"/>
      <w:lvlText w:val="%1."/>
      <w:lvlJc w:val="left"/>
      <w:pPr>
        <w:tabs>
          <w:tab w:val="num" w:pos="576"/>
        </w:tabs>
        <w:ind w:left="576" w:hanging="576"/>
      </w:pPr>
      <w:rPr>
        <w:rFonts w:hint="default"/>
      </w:rPr>
    </w:lvl>
    <w:lvl w:ilvl="1">
      <w:start w:val="1"/>
      <w:numFmt w:val="upperLetter"/>
      <w:lvlText w:val="%2."/>
      <w:lvlJc w:val="left"/>
      <w:pPr>
        <w:tabs>
          <w:tab w:val="num" w:pos="936"/>
        </w:tabs>
        <w:ind w:left="936" w:hanging="360"/>
      </w:pPr>
      <w:rPr>
        <w:rFonts w:hint="default"/>
        <w:b w:val="0"/>
      </w:rPr>
    </w:lvl>
    <w:lvl w:ilvl="2">
      <w:start w:val="1"/>
      <w:numFmt w:val="decimal"/>
      <w:lvlText w:val="%3."/>
      <w:lvlJc w:val="left"/>
      <w:pPr>
        <w:tabs>
          <w:tab w:val="num" w:pos="1944"/>
        </w:tabs>
        <w:ind w:left="1944" w:hanging="360"/>
      </w:pPr>
      <w:rPr>
        <w:rFonts w:hint="default"/>
        <w:b w:val="0"/>
        <w:i w:val="0"/>
      </w:rPr>
    </w:lvl>
    <w:lvl w:ilvl="3">
      <w:start w:val="1"/>
      <w:numFmt w:val="bullet"/>
      <w:lvlText w:val=""/>
      <w:lvlJc w:val="left"/>
      <w:pPr>
        <w:tabs>
          <w:tab w:val="num" w:pos="4464"/>
        </w:tabs>
        <w:ind w:left="4464" w:hanging="1584"/>
      </w:pPr>
      <w:rPr>
        <w:rFonts w:ascii="Symbol" w:hAnsi="Symbol" w:hint="default"/>
      </w:rPr>
    </w:lvl>
    <w:lvl w:ilvl="4">
      <w:start w:val="1"/>
      <w:numFmt w:val="decimal"/>
      <w:lvlText w:val="%1.%2.%3.%4.%5."/>
      <w:lvlJc w:val="left"/>
      <w:pPr>
        <w:tabs>
          <w:tab w:val="num" w:pos="5760"/>
        </w:tabs>
        <w:ind w:left="5760" w:hanging="1296"/>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288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6" w15:restartNumberingAfterBreak="0">
    <w:nsid w:val="5BF8744F"/>
    <w:multiLevelType w:val="hybridMultilevel"/>
    <w:tmpl w:val="2B3855A8"/>
    <w:lvl w:ilvl="0" w:tplc="3409000F">
      <w:start w:val="1"/>
      <w:numFmt w:val="decimal"/>
      <w:lvlText w:val="%1."/>
      <w:lvlJc w:val="left"/>
      <w:pPr>
        <w:ind w:left="1656" w:hanging="360"/>
      </w:pPr>
    </w:lvl>
    <w:lvl w:ilvl="1" w:tplc="34090001">
      <w:start w:val="1"/>
      <w:numFmt w:val="bullet"/>
      <w:lvlText w:val=""/>
      <w:lvlJc w:val="left"/>
      <w:pPr>
        <w:ind w:left="2376" w:hanging="360"/>
      </w:pPr>
      <w:rPr>
        <w:rFonts w:ascii="Symbol" w:hAnsi="Symbol" w:hint="default"/>
      </w:rPr>
    </w:lvl>
    <w:lvl w:ilvl="2" w:tplc="3409001B" w:tentative="1">
      <w:start w:val="1"/>
      <w:numFmt w:val="lowerRoman"/>
      <w:lvlText w:val="%3."/>
      <w:lvlJc w:val="right"/>
      <w:pPr>
        <w:ind w:left="3096" w:hanging="180"/>
      </w:pPr>
    </w:lvl>
    <w:lvl w:ilvl="3" w:tplc="3409000F" w:tentative="1">
      <w:start w:val="1"/>
      <w:numFmt w:val="decimal"/>
      <w:lvlText w:val="%4."/>
      <w:lvlJc w:val="left"/>
      <w:pPr>
        <w:ind w:left="3816" w:hanging="360"/>
      </w:pPr>
    </w:lvl>
    <w:lvl w:ilvl="4" w:tplc="34090019" w:tentative="1">
      <w:start w:val="1"/>
      <w:numFmt w:val="lowerLetter"/>
      <w:lvlText w:val="%5."/>
      <w:lvlJc w:val="left"/>
      <w:pPr>
        <w:ind w:left="4536" w:hanging="360"/>
      </w:pPr>
    </w:lvl>
    <w:lvl w:ilvl="5" w:tplc="3409001B" w:tentative="1">
      <w:start w:val="1"/>
      <w:numFmt w:val="lowerRoman"/>
      <w:lvlText w:val="%6."/>
      <w:lvlJc w:val="right"/>
      <w:pPr>
        <w:ind w:left="5256" w:hanging="180"/>
      </w:pPr>
    </w:lvl>
    <w:lvl w:ilvl="6" w:tplc="3409000F" w:tentative="1">
      <w:start w:val="1"/>
      <w:numFmt w:val="decimal"/>
      <w:lvlText w:val="%7."/>
      <w:lvlJc w:val="left"/>
      <w:pPr>
        <w:ind w:left="5976" w:hanging="360"/>
      </w:pPr>
    </w:lvl>
    <w:lvl w:ilvl="7" w:tplc="34090019" w:tentative="1">
      <w:start w:val="1"/>
      <w:numFmt w:val="lowerLetter"/>
      <w:lvlText w:val="%8."/>
      <w:lvlJc w:val="left"/>
      <w:pPr>
        <w:ind w:left="6696" w:hanging="360"/>
      </w:pPr>
    </w:lvl>
    <w:lvl w:ilvl="8" w:tplc="3409001B" w:tentative="1">
      <w:start w:val="1"/>
      <w:numFmt w:val="lowerRoman"/>
      <w:lvlText w:val="%9."/>
      <w:lvlJc w:val="right"/>
      <w:pPr>
        <w:ind w:left="7416" w:hanging="180"/>
      </w:pPr>
    </w:lvl>
  </w:abstractNum>
  <w:abstractNum w:abstractNumId="27" w15:restartNumberingAfterBreak="0">
    <w:nsid w:val="61E7195D"/>
    <w:multiLevelType w:val="hybridMultilevel"/>
    <w:tmpl w:val="5680F76C"/>
    <w:lvl w:ilvl="0" w:tplc="01080386">
      <w:start w:val="1"/>
      <w:numFmt w:val="bullet"/>
      <w:lvlText w:val=""/>
      <w:lvlJc w:val="left"/>
      <w:pPr>
        <w:ind w:left="720" w:hanging="360"/>
      </w:pPr>
      <w:rPr>
        <w:rFonts w:ascii="Symbol" w:hAnsi="Symbol" w:hint="default"/>
      </w:rPr>
    </w:lvl>
    <w:lvl w:ilvl="1" w:tplc="34090003">
      <w:start w:val="1"/>
      <w:numFmt w:val="bullet"/>
      <w:lvlText w:val="o"/>
      <w:lvlJc w:val="left"/>
      <w:pPr>
        <w:ind w:left="1440" w:hanging="360"/>
      </w:pPr>
      <w:rPr>
        <w:rFonts w:ascii="Courier New" w:hAnsi="Courier New" w:cs="Courier New" w:hint="default"/>
      </w:rPr>
    </w:lvl>
    <w:lvl w:ilvl="2" w:tplc="34090005" w:tentative="1">
      <w:start w:val="1"/>
      <w:numFmt w:val="bullet"/>
      <w:lvlText w:val=""/>
      <w:lvlJc w:val="left"/>
      <w:pPr>
        <w:ind w:left="2160" w:hanging="360"/>
      </w:pPr>
      <w:rPr>
        <w:rFonts w:ascii="Wingdings" w:hAnsi="Wingdings" w:hint="default"/>
      </w:rPr>
    </w:lvl>
    <w:lvl w:ilvl="3" w:tplc="34090001" w:tentative="1">
      <w:start w:val="1"/>
      <w:numFmt w:val="bullet"/>
      <w:lvlText w:val=""/>
      <w:lvlJc w:val="left"/>
      <w:pPr>
        <w:ind w:left="2880" w:hanging="360"/>
      </w:pPr>
      <w:rPr>
        <w:rFonts w:ascii="Symbol" w:hAnsi="Symbol" w:hint="default"/>
      </w:rPr>
    </w:lvl>
    <w:lvl w:ilvl="4" w:tplc="34090003" w:tentative="1">
      <w:start w:val="1"/>
      <w:numFmt w:val="bullet"/>
      <w:lvlText w:val="o"/>
      <w:lvlJc w:val="left"/>
      <w:pPr>
        <w:ind w:left="3600" w:hanging="360"/>
      </w:pPr>
      <w:rPr>
        <w:rFonts w:ascii="Courier New" w:hAnsi="Courier New" w:cs="Courier New" w:hint="default"/>
      </w:rPr>
    </w:lvl>
    <w:lvl w:ilvl="5" w:tplc="34090005" w:tentative="1">
      <w:start w:val="1"/>
      <w:numFmt w:val="bullet"/>
      <w:lvlText w:val=""/>
      <w:lvlJc w:val="left"/>
      <w:pPr>
        <w:ind w:left="4320" w:hanging="360"/>
      </w:pPr>
      <w:rPr>
        <w:rFonts w:ascii="Wingdings" w:hAnsi="Wingdings" w:hint="default"/>
      </w:rPr>
    </w:lvl>
    <w:lvl w:ilvl="6" w:tplc="34090001" w:tentative="1">
      <w:start w:val="1"/>
      <w:numFmt w:val="bullet"/>
      <w:lvlText w:val=""/>
      <w:lvlJc w:val="left"/>
      <w:pPr>
        <w:ind w:left="5040" w:hanging="360"/>
      </w:pPr>
      <w:rPr>
        <w:rFonts w:ascii="Symbol" w:hAnsi="Symbol" w:hint="default"/>
      </w:rPr>
    </w:lvl>
    <w:lvl w:ilvl="7" w:tplc="34090003" w:tentative="1">
      <w:start w:val="1"/>
      <w:numFmt w:val="bullet"/>
      <w:lvlText w:val="o"/>
      <w:lvlJc w:val="left"/>
      <w:pPr>
        <w:ind w:left="5760" w:hanging="360"/>
      </w:pPr>
      <w:rPr>
        <w:rFonts w:ascii="Courier New" w:hAnsi="Courier New" w:cs="Courier New" w:hint="default"/>
      </w:rPr>
    </w:lvl>
    <w:lvl w:ilvl="8" w:tplc="34090005" w:tentative="1">
      <w:start w:val="1"/>
      <w:numFmt w:val="bullet"/>
      <w:lvlText w:val=""/>
      <w:lvlJc w:val="left"/>
      <w:pPr>
        <w:ind w:left="6480" w:hanging="360"/>
      </w:pPr>
      <w:rPr>
        <w:rFonts w:ascii="Wingdings" w:hAnsi="Wingdings" w:hint="default"/>
      </w:rPr>
    </w:lvl>
  </w:abstractNum>
  <w:abstractNum w:abstractNumId="28" w15:restartNumberingAfterBreak="0">
    <w:nsid w:val="782E42A6"/>
    <w:multiLevelType w:val="multilevel"/>
    <w:tmpl w:val="9A4E1C6A"/>
    <w:lvl w:ilvl="0">
      <w:start w:val="1"/>
      <w:numFmt w:val="decimal"/>
      <w:lvlText w:val="%1."/>
      <w:lvlJc w:val="left"/>
      <w:pPr>
        <w:tabs>
          <w:tab w:val="num" w:pos="576"/>
        </w:tabs>
        <w:ind w:left="576" w:hanging="576"/>
      </w:pPr>
      <w:rPr>
        <w:rFonts w:hint="default"/>
        <w:b w:val="0"/>
      </w:rPr>
    </w:lvl>
    <w:lvl w:ilvl="1">
      <w:start w:val="1"/>
      <w:numFmt w:val="upperLetter"/>
      <w:lvlText w:val="%2."/>
      <w:lvlJc w:val="left"/>
      <w:pPr>
        <w:tabs>
          <w:tab w:val="num" w:pos="936"/>
        </w:tabs>
        <w:ind w:left="936" w:hanging="360"/>
      </w:pPr>
      <w:rPr>
        <w:rFonts w:hint="default"/>
        <w:b w:val="0"/>
      </w:rPr>
    </w:lvl>
    <w:lvl w:ilvl="2">
      <w:start w:val="1"/>
      <w:numFmt w:val="decimal"/>
      <w:lvlText w:val="%3."/>
      <w:lvlJc w:val="left"/>
      <w:pPr>
        <w:tabs>
          <w:tab w:val="num" w:pos="1944"/>
        </w:tabs>
        <w:ind w:left="1944" w:hanging="360"/>
      </w:pPr>
      <w:rPr>
        <w:rFonts w:hint="default"/>
        <w:b w:val="0"/>
        <w:i w:val="0"/>
      </w:rPr>
    </w:lvl>
    <w:lvl w:ilvl="3">
      <w:start w:val="1"/>
      <w:numFmt w:val="bullet"/>
      <w:lvlText w:val=""/>
      <w:lvlJc w:val="left"/>
      <w:pPr>
        <w:tabs>
          <w:tab w:val="num" w:pos="4464"/>
        </w:tabs>
        <w:ind w:left="4464" w:hanging="1584"/>
      </w:pPr>
      <w:rPr>
        <w:rFonts w:ascii="Symbol" w:hAnsi="Symbol" w:hint="default"/>
      </w:rPr>
    </w:lvl>
    <w:lvl w:ilvl="4">
      <w:start w:val="1"/>
      <w:numFmt w:val="decimal"/>
      <w:lvlText w:val="%1.%2.%3.%4.%5."/>
      <w:lvlJc w:val="left"/>
      <w:pPr>
        <w:tabs>
          <w:tab w:val="num" w:pos="5760"/>
        </w:tabs>
        <w:ind w:left="5760" w:hanging="1296"/>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288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9" w15:restartNumberingAfterBreak="0">
    <w:nsid w:val="7D7969F5"/>
    <w:multiLevelType w:val="hybridMultilevel"/>
    <w:tmpl w:val="2AB49CD8"/>
    <w:lvl w:ilvl="0" w:tplc="42065ABA">
      <w:start w:val="1"/>
      <w:numFmt w:val="lowerLetter"/>
      <w:lvlText w:val="%1."/>
      <w:lvlJc w:val="left"/>
      <w:pPr>
        <w:ind w:left="1620" w:hanging="360"/>
      </w:pPr>
      <w:rPr>
        <w:rFonts w:hint="default"/>
      </w:rPr>
    </w:lvl>
    <w:lvl w:ilvl="1" w:tplc="04090019" w:tentative="1">
      <w:start w:val="1"/>
      <w:numFmt w:val="lowerLetter"/>
      <w:lvlText w:val="%2."/>
      <w:lvlJc w:val="left"/>
      <w:pPr>
        <w:ind w:left="2340" w:hanging="360"/>
      </w:pPr>
    </w:lvl>
    <w:lvl w:ilvl="2" w:tplc="0409001B" w:tentative="1">
      <w:start w:val="1"/>
      <w:numFmt w:val="lowerRoman"/>
      <w:lvlText w:val="%3."/>
      <w:lvlJc w:val="right"/>
      <w:pPr>
        <w:ind w:left="3060" w:hanging="180"/>
      </w:pPr>
    </w:lvl>
    <w:lvl w:ilvl="3" w:tplc="0409000F" w:tentative="1">
      <w:start w:val="1"/>
      <w:numFmt w:val="decimal"/>
      <w:lvlText w:val="%4."/>
      <w:lvlJc w:val="left"/>
      <w:pPr>
        <w:ind w:left="3780" w:hanging="360"/>
      </w:pPr>
    </w:lvl>
    <w:lvl w:ilvl="4" w:tplc="04090019" w:tentative="1">
      <w:start w:val="1"/>
      <w:numFmt w:val="lowerLetter"/>
      <w:lvlText w:val="%5."/>
      <w:lvlJc w:val="left"/>
      <w:pPr>
        <w:ind w:left="4500" w:hanging="360"/>
      </w:pPr>
    </w:lvl>
    <w:lvl w:ilvl="5" w:tplc="0409001B" w:tentative="1">
      <w:start w:val="1"/>
      <w:numFmt w:val="lowerRoman"/>
      <w:lvlText w:val="%6."/>
      <w:lvlJc w:val="right"/>
      <w:pPr>
        <w:ind w:left="5220" w:hanging="180"/>
      </w:pPr>
    </w:lvl>
    <w:lvl w:ilvl="6" w:tplc="0409000F" w:tentative="1">
      <w:start w:val="1"/>
      <w:numFmt w:val="decimal"/>
      <w:lvlText w:val="%7."/>
      <w:lvlJc w:val="left"/>
      <w:pPr>
        <w:ind w:left="5940" w:hanging="360"/>
      </w:pPr>
    </w:lvl>
    <w:lvl w:ilvl="7" w:tplc="04090019" w:tentative="1">
      <w:start w:val="1"/>
      <w:numFmt w:val="lowerLetter"/>
      <w:lvlText w:val="%8."/>
      <w:lvlJc w:val="left"/>
      <w:pPr>
        <w:ind w:left="6660" w:hanging="360"/>
      </w:pPr>
    </w:lvl>
    <w:lvl w:ilvl="8" w:tplc="0409001B" w:tentative="1">
      <w:start w:val="1"/>
      <w:numFmt w:val="lowerRoman"/>
      <w:lvlText w:val="%9."/>
      <w:lvlJc w:val="right"/>
      <w:pPr>
        <w:ind w:left="7380" w:hanging="180"/>
      </w:pPr>
    </w:lvl>
  </w:abstractNum>
  <w:num w:numId="1">
    <w:abstractNumId w:val="25"/>
  </w:num>
  <w:num w:numId="2">
    <w:abstractNumId w:val="13"/>
  </w:num>
  <w:num w:numId="3">
    <w:abstractNumId w:val="15"/>
  </w:num>
  <w:num w:numId="4">
    <w:abstractNumId w:val="18"/>
  </w:num>
  <w:num w:numId="5">
    <w:abstractNumId w:val="16"/>
  </w:num>
  <w:num w:numId="6">
    <w:abstractNumId w:val="14"/>
  </w:num>
  <w:num w:numId="7">
    <w:abstractNumId w:val="22"/>
  </w:num>
  <w:num w:numId="8">
    <w:abstractNumId w:val="27"/>
  </w:num>
  <w:num w:numId="9">
    <w:abstractNumId w:val="3"/>
  </w:num>
  <w:num w:numId="10">
    <w:abstractNumId w:val="23"/>
  </w:num>
  <w:num w:numId="11">
    <w:abstractNumId w:val="7"/>
  </w:num>
  <w:num w:numId="12">
    <w:abstractNumId w:val="2"/>
  </w:num>
  <w:num w:numId="13">
    <w:abstractNumId w:val="4"/>
  </w:num>
  <w:num w:numId="14">
    <w:abstractNumId w:val="8"/>
  </w:num>
  <w:num w:numId="15">
    <w:abstractNumId w:val="12"/>
  </w:num>
  <w:num w:numId="16">
    <w:abstractNumId w:val="26"/>
  </w:num>
  <w:num w:numId="17">
    <w:abstractNumId w:val="20"/>
  </w:num>
  <w:num w:numId="18">
    <w:abstractNumId w:val="5"/>
  </w:num>
  <w:num w:numId="19">
    <w:abstractNumId w:val="19"/>
  </w:num>
  <w:num w:numId="20">
    <w:abstractNumId w:val="0"/>
  </w:num>
  <w:num w:numId="21">
    <w:abstractNumId w:val="9"/>
  </w:num>
  <w:num w:numId="22">
    <w:abstractNumId w:val="28"/>
  </w:num>
  <w:num w:numId="23">
    <w:abstractNumId w:val="11"/>
  </w:num>
  <w:num w:numId="24">
    <w:abstractNumId w:val="1"/>
  </w:num>
  <w:num w:numId="25">
    <w:abstractNumId w:val="29"/>
  </w:num>
  <w:num w:numId="26">
    <w:abstractNumId w:val="17"/>
  </w:num>
  <w:num w:numId="27">
    <w:abstractNumId w:val="6"/>
  </w:num>
  <w:num w:numId="28">
    <w:abstractNumId w:val="10"/>
  </w:num>
  <w:num w:numId="29">
    <w:abstractNumId w:val="21"/>
  </w:num>
  <w:num w:numId="30">
    <w:abstractNumId w:val="24"/>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70"/>
  <w:gutterAtTop/>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47263"/>
    <w:rsid w:val="00000CC3"/>
    <w:rsid w:val="00001477"/>
    <w:rsid w:val="00002893"/>
    <w:rsid w:val="00002E1E"/>
    <w:rsid w:val="00004CD9"/>
    <w:rsid w:val="0000673B"/>
    <w:rsid w:val="00007C30"/>
    <w:rsid w:val="00011C30"/>
    <w:rsid w:val="00012ED3"/>
    <w:rsid w:val="0001317F"/>
    <w:rsid w:val="000137C2"/>
    <w:rsid w:val="0001391D"/>
    <w:rsid w:val="0001541E"/>
    <w:rsid w:val="00015F4F"/>
    <w:rsid w:val="00016A1E"/>
    <w:rsid w:val="0001724C"/>
    <w:rsid w:val="00017F62"/>
    <w:rsid w:val="000213B4"/>
    <w:rsid w:val="000228FF"/>
    <w:rsid w:val="000247CB"/>
    <w:rsid w:val="000257FE"/>
    <w:rsid w:val="000261F0"/>
    <w:rsid w:val="0003043D"/>
    <w:rsid w:val="00032D12"/>
    <w:rsid w:val="00032FAF"/>
    <w:rsid w:val="00033AEB"/>
    <w:rsid w:val="00036D64"/>
    <w:rsid w:val="00037E5F"/>
    <w:rsid w:val="00042BE6"/>
    <w:rsid w:val="00043A6B"/>
    <w:rsid w:val="0004565F"/>
    <w:rsid w:val="00046109"/>
    <w:rsid w:val="00047575"/>
    <w:rsid w:val="00051188"/>
    <w:rsid w:val="000532B6"/>
    <w:rsid w:val="000535D3"/>
    <w:rsid w:val="00053B5C"/>
    <w:rsid w:val="00053C53"/>
    <w:rsid w:val="00055067"/>
    <w:rsid w:val="000553AD"/>
    <w:rsid w:val="00056C57"/>
    <w:rsid w:val="0005705D"/>
    <w:rsid w:val="00057C27"/>
    <w:rsid w:val="000618E6"/>
    <w:rsid w:val="00061BC0"/>
    <w:rsid w:val="000621B8"/>
    <w:rsid w:val="00062813"/>
    <w:rsid w:val="000676D5"/>
    <w:rsid w:val="00067C56"/>
    <w:rsid w:val="0007029D"/>
    <w:rsid w:val="00071EC6"/>
    <w:rsid w:val="00071FCF"/>
    <w:rsid w:val="000727AD"/>
    <w:rsid w:val="00074BB7"/>
    <w:rsid w:val="000763E0"/>
    <w:rsid w:val="000765C8"/>
    <w:rsid w:val="000771EB"/>
    <w:rsid w:val="00082442"/>
    <w:rsid w:val="00086123"/>
    <w:rsid w:val="00087670"/>
    <w:rsid w:val="0009101D"/>
    <w:rsid w:val="00091A85"/>
    <w:rsid w:val="0009294C"/>
    <w:rsid w:val="00094C7E"/>
    <w:rsid w:val="000A2CC5"/>
    <w:rsid w:val="000A5981"/>
    <w:rsid w:val="000A7A69"/>
    <w:rsid w:val="000B090F"/>
    <w:rsid w:val="000B0C5B"/>
    <w:rsid w:val="000B0FCC"/>
    <w:rsid w:val="000B1449"/>
    <w:rsid w:val="000B194B"/>
    <w:rsid w:val="000B2817"/>
    <w:rsid w:val="000B2A12"/>
    <w:rsid w:val="000B31AD"/>
    <w:rsid w:val="000B75F6"/>
    <w:rsid w:val="000B763B"/>
    <w:rsid w:val="000C3225"/>
    <w:rsid w:val="000C3D70"/>
    <w:rsid w:val="000C461D"/>
    <w:rsid w:val="000C55D9"/>
    <w:rsid w:val="000C58C9"/>
    <w:rsid w:val="000C6555"/>
    <w:rsid w:val="000D239E"/>
    <w:rsid w:val="000D28BA"/>
    <w:rsid w:val="000D4D4C"/>
    <w:rsid w:val="000D57CC"/>
    <w:rsid w:val="000D65BB"/>
    <w:rsid w:val="000D6E9A"/>
    <w:rsid w:val="000E2FA2"/>
    <w:rsid w:val="000E3351"/>
    <w:rsid w:val="000E383F"/>
    <w:rsid w:val="000E4BDC"/>
    <w:rsid w:val="000E4DC0"/>
    <w:rsid w:val="000E5725"/>
    <w:rsid w:val="000E7139"/>
    <w:rsid w:val="000E73DA"/>
    <w:rsid w:val="000E7AF7"/>
    <w:rsid w:val="000F0439"/>
    <w:rsid w:val="000F2D46"/>
    <w:rsid w:val="000F55A3"/>
    <w:rsid w:val="000F6361"/>
    <w:rsid w:val="000F79C2"/>
    <w:rsid w:val="000F7E77"/>
    <w:rsid w:val="00100E48"/>
    <w:rsid w:val="00100F0D"/>
    <w:rsid w:val="00102299"/>
    <w:rsid w:val="00102E6E"/>
    <w:rsid w:val="0010573E"/>
    <w:rsid w:val="0010645A"/>
    <w:rsid w:val="00106FF8"/>
    <w:rsid w:val="0011020C"/>
    <w:rsid w:val="00115FB4"/>
    <w:rsid w:val="00116101"/>
    <w:rsid w:val="0011653F"/>
    <w:rsid w:val="00120F8E"/>
    <w:rsid w:val="00124DE9"/>
    <w:rsid w:val="00132F13"/>
    <w:rsid w:val="00134648"/>
    <w:rsid w:val="001354AD"/>
    <w:rsid w:val="001365D1"/>
    <w:rsid w:val="00137085"/>
    <w:rsid w:val="00137739"/>
    <w:rsid w:val="00142158"/>
    <w:rsid w:val="0014513B"/>
    <w:rsid w:val="001477DF"/>
    <w:rsid w:val="00150A43"/>
    <w:rsid w:val="00151FE9"/>
    <w:rsid w:val="00155027"/>
    <w:rsid w:val="00155160"/>
    <w:rsid w:val="00156725"/>
    <w:rsid w:val="001579C2"/>
    <w:rsid w:val="00160F1D"/>
    <w:rsid w:val="00161B53"/>
    <w:rsid w:val="001627A1"/>
    <w:rsid w:val="0016381B"/>
    <w:rsid w:val="001639D4"/>
    <w:rsid w:val="00164A89"/>
    <w:rsid w:val="001679A8"/>
    <w:rsid w:val="00167E1A"/>
    <w:rsid w:val="0017118F"/>
    <w:rsid w:val="00171A0C"/>
    <w:rsid w:val="00173A4E"/>
    <w:rsid w:val="001752E0"/>
    <w:rsid w:val="00175312"/>
    <w:rsid w:val="00176445"/>
    <w:rsid w:val="00177B1A"/>
    <w:rsid w:val="00177DBE"/>
    <w:rsid w:val="00180104"/>
    <w:rsid w:val="00180444"/>
    <w:rsid w:val="00181331"/>
    <w:rsid w:val="001819D8"/>
    <w:rsid w:val="00182730"/>
    <w:rsid w:val="00183070"/>
    <w:rsid w:val="00183107"/>
    <w:rsid w:val="0018769B"/>
    <w:rsid w:val="001930F9"/>
    <w:rsid w:val="001937E4"/>
    <w:rsid w:val="00193C29"/>
    <w:rsid w:val="001956DE"/>
    <w:rsid w:val="00196F16"/>
    <w:rsid w:val="001A3438"/>
    <w:rsid w:val="001A3621"/>
    <w:rsid w:val="001A3E3C"/>
    <w:rsid w:val="001A5A6A"/>
    <w:rsid w:val="001A5D4C"/>
    <w:rsid w:val="001A5E5F"/>
    <w:rsid w:val="001A63DC"/>
    <w:rsid w:val="001A6784"/>
    <w:rsid w:val="001B0628"/>
    <w:rsid w:val="001B0D78"/>
    <w:rsid w:val="001B31A9"/>
    <w:rsid w:val="001B377F"/>
    <w:rsid w:val="001B5DAE"/>
    <w:rsid w:val="001B5DC6"/>
    <w:rsid w:val="001B607F"/>
    <w:rsid w:val="001B6CA6"/>
    <w:rsid w:val="001B7E4E"/>
    <w:rsid w:val="001C3615"/>
    <w:rsid w:val="001C45A2"/>
    <w:rsid w:val="001C5C74"/>
    <w:rsid w:val="001C6B9B"/>
    <w:rsid w:val="001D0F48"/>
    <w:rsid w:val="001D317C"/>
    <w:rsid w:val="001D5179"/>
    <w:rsid w:val="001D53F8"/>
    <w:rsid w:val="001D5B13"/>
    <w:rsid w:val="001D7975"/>
    <w:rsid w:val="001E0E75"/>
    <w:rsid w:val="001E4547"/>
    <w:rsid w:val="001E4DA4"/>
    <w:rsid w:val="001E4FDF"/>
    <w:rsid w:val="001E6856"/>
    <w:rsid w:val="001F0219"/>
    <w:rsid w:val="001F22CA"/>
    <w:rsid w:val="001F2EAA"/>
    <w:rsid w:val="001F3072"/>
    <w:rsid w:val="001F4AB7"/>
    <w:rsid w:val="001F4F12"/>
    <w:rsid w:val="001F5E2B"/>
    <w:rsid w:val="001F6D32"/>
    <w:rsid w:val="002008A0"/>
    <w:rsid w:val="0020181B"/>
    <w:rsid w:val="00202358"/>
    <w:rsid w:val="00203F03"/>
    <w:rsid w:val="00203F98"/>
    <w:rsid w:val="00204E17"/>
    <w:rsid w:val="00210864"/>
    <w:rsid w:val="0021218F"/>
    <w:rsid w:val="00213D3E"/>
    <w:rsid w:val="002163F0"/>
    <w:rsid w:val="002169F0"/>
    <w:rsid w:val="00220645"/>
    <w:rsid w:val="0022199B"/>
    <w:rsid w:val="00221DB4"/>
    <w:rsid w:val="00222A93"/>
    <w:rsid w:val="00222C0F"/>
    <w:rsid w:val="002263D7"/>
    <w:rsid w:val="00227A1B"/>
    <w:rsid w:val="00230803"/>
    <w:rsid w:val="00233BDE"/>
    <w:rsid w:val="00233E11"/>
    <w:rsid w:val="00234E61"/>
    <w:rsid w:val="00235724"/>
    <w:rsid w:val="0023614E"/>
    <w:rsid w:val="0023630D"/>
    <w:rsid w:val="00236569"/>
    <w:rsid w:val="00237224"/>
    <w:rsid w:val="00237591"/>
    <w:rsid w:val="00242C06"/>
    <w:rsid w:val="0024409D"/>
    <w:rsid w:val="00245DE7"/>
    <w:rsid w:val="00247B63"/>
    <w:rsid w:val="00247DE0"/>
    <w:rsid w:val="00251C69"/>
    <w:rsid w:val="00255D32"/>
    <w:rsid w:val="00255FBF"/>
    <w:rsid w:val="00257F70"/>
    <w:rsid w:val="0026014D"/>
    <w:rsid w:val="002624D7"/>
    <w:rsid w:val="00262FFF"/>
    <w:rsid w:val="00263222"/>
    <w:rsid w:val="0026493E"/>
    <w:rsid w:val="00264D72"/>
    <w:rsid w:val="002651CC"/>
    <w:rsid w:val="00265F31"/>
    <w:rsid w:val="00266484"/>
    <w:rsid w:val="002665A5"/>
    <w:rsid w:val="002709D3"/>
    <w:rsid w:val="00274BC6"/>
    <w:rsid w:val="00275BA4"/>
    <w:rsid w:val="00280E5E"/>
    <w:rsid w:val="00282A28"/>
    <w:rsid w:val="00284370"/>
    <w:rsid w:val="0028515A"/>
    <w:rsid w:val="0028625A"/>
    <w:rsid w:val="00286554"/>
    <w:rsid w:val="002865BC"/>
    <w:rsid w:val="00286836"/>
    <w:rsid w:val="002872F9"/>
    <w:rsid w:val="0028780F"/>
    <w:rsid w:val="002878E6"/>
    <w:rsid w:val="002908D4"/>
    <w:rsid w:val="00291B58"/>
    <w:rsid w:val="00294CA8"/>
    <w:rsid w:val="00296B92"/>
    <w:rsid w:val="002A16DD"/>
    <w:rsid w:val="002A45B2"/>
    <w:rsid w:val="002A595D"/>
    <w:rsid w:val="002A5C19"/>
    <w:rsid w:val="002A5E00"/>
    <w:rsid w:val="002A69AE"/>
    <w:rsid w:val="002B0D96"/>
    <w:rsid w:val="002B2023"/>
    <w:rsid w:val="002B3CD9"/>
    <w:rsid w:val="002B545C"/>
    <w:rsid w:val="002C0600"/>
    <w:rsid w:val="002C090C"/>
    <w:rsid w:val="002C0980"/>
    <w:rsid w:val="002C0E7C"/>
    <w:rsid w:val="002C1755"/>
    <w:rsid w:val="002C1F6E"/>
    <w:rsid w:val="002C58AB"/>
    <w:rsid w:val="002C60E4"/>
    <w:rsid w:val="002D30A5"/>
    <w:rsid w:val="002D7610"/>
    <w:rsid w:val="002E12AB"/>
    <w:rsid w:val="002E1CF4"/>
    <w:rsid w:val="002E26B0"/>
    <w:rsid w:val="002E3230"/>
    <w:rsid w:val="002E4D32"/>
    <w:rsid w:val="002E5E6A"/>
    <w:rsid w:val="002F23D3"/>
    <w:rsid w:val="002F623C"/>
    <w:rsid w:val="00302147"/>
    <w:rsid w:val="00302A32"/>
    <w:rsid w:val="00303322"/>
    <w:rsid w:val="00303601"/>
    <w:rsid w:val="0030559D"/>
    <w:rsid w:val="00305B2A"/>
    <w:rsid w:val="00306BCE"/>
    <w:rsid w:val="003072A8"/>
    <w:rsid w:val="00307307"/>
    <w:rsid w:val="00307AF3"/>
    <w:rsid w:val="003114E2"/>
    <w:rsid w:val="00312DD8"/>
    <w:rsid w:val="00313C20"/>
    <w:rsid w:val="0031560B"/>
    <w:rsid w:val="00321766"/>
    <w:rsid w:val="00322497"/>
    <w:rsid w:val="003226EA"/>
    <w:rsid w:val="00323221"/>
    <w:rsid w:val="00323923"/>
    <w:rsid w:val="003249EB"/>
    <w:rsid w:val="00326ACD"/>
    <w:rsid w:val="0033087E"/>
    <w:rsid w:val="00332E46"/>
    <w:rsid w:val="003331C2"/>
    <w:rsid w:val="003367DD"/>
    <w:rsid w:val="00343239"/>
    <w:rsid w:val="0034390F"/>
    <w:rsid w:val="00343C03"/>
    <w:rsid w:val="00344A8F"/>
    <w:rsid w:val="00347263"/>
    <w:rsid w:val="00347AC2"/>
    <w:rsid w:val="003500EA"/>
    <w:rsid w:val="00353464"/>
    <w:rsid w:val="00354A14"/>
    <w:rsid w:val="00356CD5"/>
    <w:rsid w:val="00357C0C"/>
    <w:rsid w:val="003613F2"/>
    <w:rsid w:val="00362793"/>
    <w:rsid w:val="003630A9"/>
    <w:rsid w:val="003636E2"/>
    <w:rsid w:val="0036408C"/>
    <w:rsid w:val="00370A94"/>
    <w:rsid w:val="00370E20"/>
    <w:rsid w:val="00370E76"/>
    <w:rsid w:val="00374AD8"/>
    <w:rsid w:val="00381754"/>
    <w:rsid w:val="00381820"/>
    <w:rsid w:val="00383207"/>
    <w:rsid w:val="00383988"/>
    <w:rsid w:val="00385E01"/>
    <w:rsid w:val="00386269"/>
    <w:rsid w:val="00386883"/>
    <w:rsid w:val="00386F7F"/>
    <w:rsid w:val="0039088A"/>
    <w:rsid w:val="0039127F"/>
    <w:rsid w:val="00391309"/>
    <w:rsid w:val="00391574"/>
    <w:rsid w:val="00395B83"/>
    <w:rsid w:val="00396E63"/>
    <w:rsid w:val="003A0818"/>
    <w:rsid w:val="003A0A02"/>
    <w:rsid w:val="003A23B1"/>
    <w:rsid w:val="003A2961"/>
    <w:rsid w:val="003A4C65"/>
    <w:rsid w:val="003A556C"/>
    <w:rsid w:val="003A57FD"/>
    <w:rsid w:val="003A671E"/>
    <w:rsid w:val="003B30A2"/>
    <w:rsid w:val="003B44F3"/>
    <w:rsid w:val="003B6CEA"/>
    <w:rsid w:val="003B766A"/>
    <w:rsid w:val="003C1D63"/>
    <w:rsid w:val="003C1E44"/>
    <w:rsid w:val="003C62C4"/>
    <w:rsid w:val="003C7EC7"/>
    <w:rsid w:val="003D05D3"/>
    <w:rsid w:val="003D2120"/>
    <w:rsid w:val="003D2DCD"/>
    <w:rsid w:val="003D5132"/>
    <w:rsid w:val="003E0550"/>
    <w:rsid w:val="003E290F"/>
    <w:rsid w:val="003E2911"/>
    <w:rsid w:val="003E46E7"/>
    <w:rsid w:val="003E4735"/>
    <w:rsid w:val="003E4C28"/>
    <w:rsid w:val="003E56B5"/>
    <w:rsid w:val="003E6B92"/>
    <w:rsid w:val="003E6FF2"/>
    <w:rsid w:val="003E7F62"/>
    <w:rsid w:val="003F1BFC"/>
    <w:rsid w:val="0040037B"/>
    <w:rsid w:val="00400B1E"/>
    <w:rsid w:val="00402855"/>
    <w:rsid w:val="004037DD"/>
    <w:rsid w:val="00405339"/>
    <w:rsid w:val="00406B1A"/>
    <w:rsid w:val="00407C73"/>
    <w:rsid w:val="00407D77"/>
    <w:rsid w:val="00407F7B"/>
    <w:rsid w:val="004118B1"/>
    <w:rsid w:val="0041206C"/>
    <w:rsid w:val="0041244A"/>
    <w:rsid w:val="0041406B"/>
    <w:rsid w:val="0041488E"/>
    <w:rsid w:val="004200FD"/>
    <w:rsid w:val="004206AE"/>
    <w:rsid w:val="0042101C"/>
    <w:rsid w:val="004211A5"/>
    <w:rsid w:val="004234E5"/>
    <w:rsid w:val="00423516"/>
    <w:rsid w:val="00423B25"/>
    <w:rsid w:val="00423F6D"/>
    <w:rsid w:val="004265D5"/>
    <w:rsid w:val="00426957"/>
    <w:rsid w:val="00426A02"/>
    <w:rsid w:val="00426A5D"/>
    <w:rsid w:val="0042700D"/>
    <w:rsid w:val="00431617"/>
    <w:rsid w:val="00431DBE"/>
    <w:rsid w:val="004326EE"/>
    <w:rsid w:val="004349B9"/>
    <w:rsid w:val="00436C9B"/>
    <w:rsid w:val="00437F5E"/>
    <w:rsid w:val="00440D79"/>
    <w:rsid w:val="00441D0F"/>
    <w:rsid w:val="00445017"/>
    <w:rsid w:val="00445222"/>
    <w:rsid w:val="00447433"/>
    <w:rsid w:val="00447AFD"/>
    <w:rsid w:val="00447CDB"/>
    <w:rsid w:val="0045069D"/>
    <w:rsid w:val="004506AD"/>
    <w:rsid w:val="0045166D"/>
    <w:rsid w:val="004516E0"/>
    <w:rsid w:val="00451A8E"/>
    <w:rsid w:val="00451E5B"/>
    <w:rsid w:val="004528AA"/>
    <w:rsid w:val="00452B56"/>
    <w:rsid w:val="00453719"/>
    <w:rsid w:val="00456122"/>
    <w:rsid w:val="00457461"/>
    <w:rsid w:val="00461F2A"/>
    <w:rsid w:val="00462DF1"/>
    <w:rsid w:val="00464602"/>
    <w:rsid w:val="00465ACD"/>
    <w:rsid w:val="00465D47"/>
    <w:rsid w:val="00466DA1"/>
    <w:rsid w:val="00466ED6"/>
    <w:rsid w:val="004670B4"/>
    <w:rsid w:val="00467544"/>
    <w:rsid w:val="00471607"/>
    <w:rsid w:val="00474A8A"/>
    <w:rsid w:val="00477FE9"/>
    <w:rsid w:val="00480F94"/>
    <w:rsid w:val="00485329"/>
    <w:rsid w:val="004862D4"/>
    <w:rsid w:val="004866B7"/>
    <w:rsid w:val="00487FC4"/>
    <w:rsid w:val="0049050E"/>
    <w:rsid w:val="004908F8"/>
    <w:rsid w:val="0049255E"/>
    <w:rsid w:val="004934BA"/>
    <w:rsid w:val="004949A9"/>
    <w:rsid w:val="0049534C"/>
    <w:rsid w:val="004955C4"/>
    <w:rsid w:val="0049589A"/>
    <w:rsid w:val="00495DAD"/>
    <w:rsid w:val="00495E24"/>
    <w:rsid w:val="00495F52"/>
    <w:rsid w:val="00496B21"/>
    <w:rsid w:val="00497BA0"/>
    <w:rsid w:val="004A2007"/>
    <w:rsid w:val="004A3821"/>
    <w:rsid w:val="004A3EAD"/>
    <w:rsid w:val="004A42DF"/>
    <w:rsid w:val="004A4330"/>
    <w:rsid w:val="004A4A86"/>
    <w:rsid w:val="004A70F5"/>
    <w:rsid w:val="004B122E"/>
    <w:rsid w:val="004B1C6A"/>
    <w:rsid w:val="004B2C72"/>
    <w:rsid w:val="004B4ADE"/>
    <w:rsid w:val="004B5870"/>
    <w:rsid w:val="004B7AF0"/>
    <w:rsid w:val="004C03DE"/>
    <w:rsid w:val="004C47F4"/>
    <w:rsid w:val="004C6E3E"/>
    <w:rsid w:val="004C6EEC"/>
    <w:rsid w:val="004D2435"/>
    <w:rsid w:val="004D24DF"/>
    <w:rsid w:val="004D30BD"/>
    <w:rsid w:val="004D41C3"/>
    <w:rsid w:val="004D4CB5"/>
    <w:rsid w:val="004D59C1"/>
    <w:rsid w:val="004D6AE5"/>
    <w:rsid w:val="004D6FDF"/>
    <w:rsid w:val="004E3530"/>
    <w:rsid w:val="004E35FC"/>
    <w:rsid w:val="004E4384"/>
    <w:rsid w:val="004E5772"/>
    <w:rsid w:val="004E7DBF"/>
    <w:rsid w:val="004F2F3D"/>
    <w:rsid w:val="004F304E"/>
    <w:rsid w:val="004F5966"/>
    <w:rsid w:val="004F660C"/>
    <w:rsid w:val="004F6916"/>
    <w:rsid w:val="00500AE3"/>
    <w:rsid w:val="0050121E"/>
    <w:rsid w:val="00502B90"/>
    <w:rsid w:val="00502CF4"/>
    <w:rsid w:val="0050324F"/>
    <w:rsid w:val="00503576"/>
    <w:rsid w:val="00505628"/>
    <w:rsid w:val="00510DB9"/>
    <w:rsid w:val="00512C4C"/>
    <w:rsid w:val="00516CDD"/>
    <w:rsid w:val="0052175F"/>
    <w:rsid w:val="0052186C"/>
    <w:rsid w:val="00522D2B"/>
    <w:rsid w:val="005231DA"/>
    <w:rsid w:val="0052446C"/>
    <w:rsid w:val="00524D0C"/>
    <w:rsid w:val="00527317"/>
    <w:rsid w:val="00527EDD"/>
    <w:rsid w:val="005301CB"/>
    <w:rsid w:val="00531C35"/>
    <w:rsid w:val="00531CDF"/>
    <w:rsid w:val="005330DE"/>
    <w:rsid w:val="0053367F"/>
    <w:rsid w:val="00533D61"/>
    <w:rsid w:val="00535491"/>
    <w:rsid w:val="005360E8"/>
    <w:rsid w:val="00537161"/>
    <w:rsid w:val="00537C4E"/>
    <w:rsid w:val="005407E4"/>
    <w:rsid w:val="0054109B"/>
    <w:rsid w:val="005415C8"/>
    <w:rsid w:val="00541A5C"/>
    <w:rsid w:val="00543950"/>
    <w:rsid w:val="00543ABA"/>
    <w:rsid w:val="005462CE"/>
    <w:rsid w:val="00546CE6"/>
    <w:rsid w:val="00547032"/>
    <w:rsid w:val="00550ADC"/>
    <w:rsid w:val="00551382"/>
    <w:rsid w:val="005522E9"/>
    <w:rsid w:val="005533F4"/>
    <w:rsid w:val="005542AB"/>
    <w:rsid w:val="00554F28"/>
    <w:rsid w:val="005562CD"/>
    <w:rsid w:val="005562E0"/>
    <w:rsid w:val="005566AB"/>
    <w:rsid w:val="005566F5"/>
    <w:rsid w:val="00557DC2"/>
    <w:rsid w:val="0056081C"/>
    <w:rsid w:val="005617AF"/>
    <w:rsid w:val="00562A0C"/>
    <w:rsid w:val="00562C0D"/>
    <w:rsid w:val="0056652C"/>
    <w:rsid w:val="0056690E"/>
    <w:rsid w:val="005669DC"/>
    <w:rsid w:val="005673EC"/>
    <w:rsid w:val="0057017B"/>
    <w:rsid w:val="00572C2B"/>
    <w:rsid w:val="0057681C"/>
    <w:rsid w:val="0057691D"/>
    <w:rsid w:val="00577072"/>
    <w:rsid w:val="00577F8F"/>
    <w:rsid w:val="0058047A"/>
    <w:rsid w:val="0058105B"/>
    <w:rsid w:val="00581D8B"/>
    <w:rsid w:val="00582A4D"/>
    <w:rsid w:val="00582DA7"/>
    <w:rsid w:val="0058318C"/>
    <w:rsid w:val="00583483"/>
    <w:rsid w:val="005850B6"/>
    <w:rsid w:val="00590251"/>
    <w:rsid w:val="0059039E"/>
    <w:rsid w:val="0059521D"/>
    <w:rsid w:val="00595FD3"/>
    <w:rsid w:val="0059687C"/>
    <w:rsid w:val="00597502"/>
    <w:rsid w:val="005A1701"/>
    <w:rsid w:val="005A1BCE"/>
    <w:rsid w:val="005A32DF"/>
    <w:rsid w:val="005A6815"/>
    <w:rsid w:val="005B0317"/>
    <w:rsid w:val="005B27FB"/>
    <w:rsid w:val="005B28F4"/>
    <w:rsid w:val="005B7213"/>
    <w:rsid w:val="005C1563"/>
    <w:rsid w:val="005C2281"/>
    <w:rsid w:val="005C3D28"/>
    <w:rsid w:val="005C5A8A"/>
    <w:rsid w:val="005C5FAB"/>
    <w:rsid w:val="005C6FA8"/>
    <w:rsid w:val="005C7B5C"/>
    <w:rsid w:val="005D28FA"/>
    <w:rsid w:val="005D4456"/>
    <w:rsid w:val="005D4A51"/>
    <w:rsid w:val="005D52CA"/>
    <w:rsid w:val="005D5473"/>
    <w:rsid w:val="005D6C23"/>
    <w:rsid w:val="005E064D"/>
    <w:rsid w:val="005E06BC"/>
    <w:rsid w:val="005E1CE8"/>
    <w:rsid w:val="005E20D7"/>
    <w:rsid w:val="005E2F93"/>
    <w:rsid w:val="005E4C59"/>
    <w:rsid w:val="005E5293"/>
    <w:rsid w:val="005E6078"/>
    <w:rsid w:val="005E609D"/>
    <w:rsid w:val="005E6A3E"/>
    <w:rsid w:val="005F0C94"/>
    <w:rsid w:val="005F1012"/>
    <w:rsid w:val="005F34C3"/>
    <w:rsid w:val="005F356A"/>
    <w:rsid w:val="005F3DD7"/>
    <w:rsid w:val="005F4A92"/>
    <w:rsid w:val="005F673C"/>
    <w:rsid w:val="005F71AB"/>
    <w:rsid w:val="00600B70"/>
    <w:rsid w:val="00603208"/>
    <w:rsid w:val="006050B1"/>
    <w:rsid w:val="006114F5"/>
    <w:rsid w:val="006115BF"/>
    <w:rsid w:val="0061375B"/>
    <w:rsid w:val="00613DDA"/>
    <w:rsid w:val="006158A0"/>
    <w:rsid w:val="00615DEB"/>
    <w:rsid w:val="00617717"/>
    <w:rsid w:val="0062037F"/>
    <w:rsid w:val="00623F41"/>
    <w:rsid w:val="00624811"/>
    <w:rsid w:val="00624E1D"/>
    <w:rsid w:val="00625472"/>
    <w:rsid w:val="006263A1"/>
    <w:rsid w:val="006267ED"/>
    <w:rsid w:val="006305F9"/>
    <w:rsid w:val="0063282F"/>
    <w:rsid w:val="006331EB"/>
    <w:rsid w:val="006337FD"/>
    <w:rsid w:val="00634406"/>
    <w:rsid w:val="006346D4"/>
    <w:rsid w:val="00637253"/>
    <w:rsid w:val="00637778"/>
    <w:rsid w:val="00640593"/>
    <w:rsid w:val="00640A84"/>
    <w:rsid w:val="00641358"/>
    <w:rsid w:val="00645EEB"/>
    <w:rsid w:val="00650522"/>
    <w:rsid w:val="006544CD"/>
    <w:rsid w:val="00654D46"/>
    <w:rsid w:val="006555BB"/>
    <w:rsid w:val="00655E18"/>
    <w:rsid w:val="006566A8"/>
    <w:rsid w:val="00657B5A"/>
    <w:rsid w:val="00660C01"/>
    <w:rsid w:val="00662D8F"/>
    <w:rsid w:val="00662EF3"/>
    <w:rsid w:val="0066342F"/>
    <w:rsid w:val="00663835"/>
    <w:rsid w:val="00664137"/>
    <w:rsid w:val="00664146"/>
    <w:rsid w:val="006649DF"/>
    <w:rsid w:val="00665571"/>
    <w:rsid w:val="006665BB"/>
    <w:rsid w:val="00667D62"/>
    <w:rsid w:val="006710C6"/>
    <w:rsid w:val="00672113"/>
    <w:rsid w:val="006725B4"/>
    <w:rsid w:val="00673A47"/>
    <w:rsid w:val="0067437F"/>
    <w:rsid w:val="00674BD6"/>
    <w:rsid w:val="00675C57"/>
    <w:rsid w:val="00676057"/>
    <w:rsid w:val="00681477"/>
    <w:rsid w:val="00684966"/>
    <w:rsid w:val="00687AD8"/>
    <w:rsid w:val="00690971"/>
    <w:rsid w:val="00690E0E"/>
    <w:rsid w:val="00690F68"/>
    <w:rsid w:val="00693C9D"/>
    <w:rsid w:val="006A1E1B"/>
    <w:rsid w:val="006A1E6F"/>
    <w:rsid w:val="006A1F58"/>
    <w:rsid w:val="006A29D3"/>
    <w:rsid w:val="006A44A3"/>
    <w:rsid w:val="006A49DA"/>
    <w:rsid w:val="006A541E"/>
    <w:rsid w:val="006A6CE5"/>
    <w:rsid w:val="006A75AE"/>
    <w:rsid w:val="006A7DE7"/>
    <w:rsid w:val="006B045D"/>
    <w:rsid w:val="006B05E3"/>
    <w:rsid w:val="006B1688"/>
    <w:rsid w:val="006B2192"/>
    <w:rsid w:val="006B2CD7"/>
    <w:rsid w:val="006B3A7F"/>
    <w:rsid w:val="006B7552"/>
    <w:rsid w:val="006C22E9"/>
    <w:rsid w:val="006C4443"/>
    <w:rsid w:val="006C5C31"/>
    <w:rsid w:val="006C69B9"/>
    <w:rsid w:val="006C6EC3"/>
    <w:rsid w:val="006D15CA"/>
    <w:rsid w:val="006D1F8B"/>
    <w:rsid w:val="006D3CD0"/>
    <w:rsid w:val="006D5F23"/>
    <w:rsid w:val="006D6140"/>
    <w:rsid w:val="006E348E"/>
    <w:rsid w:val="006E3549"/>
    <w:rsid w:val="006E3C96"/>
    <w:rsid w:val="006E4F51"/>
    <w:rsid w:val="006E559D"/>
    <w:rsid w:val="006E656E"/>
    <w:rsid w:val="006F1BEA"/>
    <w:rsid w:val="006F2809"/>
    <w:rsid w:val="006F63F0"/>
    <w:rsid w:val="00700805"/>
    <w:rsid w:val="00700C65"/>
    <w:rsid w:val="00700DFD"/>
    <w:rsid w:val="00702604"/>
    <w:rsid w:val="00702776"/>
    <w:rsid w:val="00703E9E"/>
    <w:rsid w:val="00705BA5"/>
    <w:rsid w:val="0070644F"/>
    <w:rsid w:val="0071125E"/>
    <w:rsid w:val="00712A6F"/>
    <w:rsid w:val="00713833"/>
    <w:rsid w:val="00714652"/>
    <w:rsid w:val="00715486"/>
    <w:rsid w:val="0071643C"/>
    <w:rsid w:val="00716AC9"/>
    <w:rsid w:val="00716EE1"/>
    <w:rsid w:val="0071719F"/>
    <w:rsid w:val="00717C64"/>
    <w:rsid w:val="00721E3D"/>
    <w:rsid w:val="00722957"/>
    <w:rsid w:val="007230A2"/>
    <w:rsid w:val="00726C68"/>
    <w:rsid w:val="0073171C"/>
    <w:rsid w:val="00732546"/>
    <w:rsid w:val="0073285D"/>
    <w:rsid w:val="00732B4B"/>
    <w:rsid w:val="00735C84"/>
    <w:rsid w:val="007363C3"/>
    <w:rsid w:val="00736C81"/>
    <w:rsid w:val="0074018C"/>
    <w:rsid w:val="00743429"/>
    <w:rsid w:val="00745C0A"/>
    <w:rsid w:val="00746727"/>
    <w:rsid w:val="007472E3"/>
    <w:rsid w:val="007525B8"/>
    <w:rsid w:val="007570F2"/>
    <w:rsid w:val="00761BD4"/>
    <w:rsid w:val="00761DCF"/>
    <w:rsid w:val="0076318B"/>
    <w:rsid w:val="0076383B"/>
    <w:rsid w:val="00763C51"/>
    <w:rsid w:val="007642B5"/>
    <w:rsid w:val="00764627"/>
    <w:rsid w:val="00766C40"/>
    <w:rsid w:val="00767703"/>
    <w:rsid w:val="00767F89"/>
    <w:rsid w:val="00772DF2"/>
    <w:rsid w:val="00773458"/>
    <w:rsid w:val="007762D5"/>
    <w:rsid w:val="0077688F"/>
    <w:rsid w:val="00781106"/>
    <w:rsid w:val="007827E4"/>
    <w:rsid w:val="00783653"/>
    <w:rsid w:val="00784740"/>
    <w:rsid w:val="007851BC"/>
    <w:rsid w:val="00786215"/>
    <w:rsid w:val="0078672D"/>
    <w:rsid w:val="0078773F"/>
    <w:rsid w:val="007911CD"/>
    <w:rsid w:val="0079266B"/>
    <w:rsid w:val="0079276E"/>
    <w:rsid w:val="00795C47"/>
    <w:rsid w:val="00795F89"/>
    <w:rsid w:val="00797612"/>
    <w:rsid w:val="007A0058"/>
    <w:rsid w:val="007A1C41"/>
    <w:rsid w:val="007A266F"/>
    <w:rsid w:val="007A2CFF"/>
    <w:rsid w:val="007A405E"/>
    <w:rsid w:val="007A4BC2"/>
    <w:rsid w:val="007A4D39"/>
    <w:rsid w:val="007A776C"/>
    <w:rsid w:val="007B0A92"/>
    <w:rsid w:val="007B1DDC"/>
    <w:rsid w:val="007B261E"/>
    <w:rsid w:val="007B3143"/>
    <w:rsid w:val="007B3A01"/>
    <w:rsid w:val="007B57FF"/>
    <w:rsid w:val="007B61D6"/>
    <w:rsid w:val="007B7DAB"/>
    <w:rsid w:val="007B7DB1"/>
    <w:rsid w:val="007C037D"/>
    <w:rsid w:val="007C0425"/>
    <w:rsid w:val="007C30D6"/>
    <w:rsid w:val="007C41F2"/>
    <w:rsid w:val="007C4ED4"/>
    <w:rsid w:val="007C5A7F"/>
    <w:rsid w:val="007C68B5"/>
    <w:rsid w:val="007C6A41"/>
    <w:rsid w:val="007D0749"/>
    <w:rsid w:val="007D0EE4"/>
    <w:rsid w:val="007D2222"/>
    <w:rsid w:val="007D41F9"/>
    <w:rsid w:val="007D5548"/>
    <w:rsid w:val="007D5F12"/>
    <w:rsid w:val="007D7686"/>
    <w:rsid w:val="007E2CF1"/>
    <w:rsid w:val="007E2EEF"/>
    <w:rsid w:val="007E309B"/>
    <w:rsid w:val="007E5135"/>
    <w:rsid w:val="007F092A"/>
    <w:rsid w:val="007F1A3B"/>
    <w:rsid w:val="007F1B99"/>
    <w:rsid w:val="007F2912"/>
    <w:rsid w:val="007F2A90"/>
    <w:rsid w:val="007F2CAA"/>
    <w:rsid w:val="007F32D5"/>
    <w:rsid w:val="007F3B5F"/>
    <w:rsid w:val="007F4099"/>
    <w:rsid w:val="007F719B"/>
    <w:rsid w:val="00801E64"/>
    <w:rsid w:val="00805FC3"/>
    <w:rsid w:val="0080713E"/>
    <w:rsid w:val="00812253"/>
    <w:rsid w:val="00816C2D"/>
    <w:rsid w:val="008171BE"/>
    <w:rsid w:val="00817C1E"/>
    <w:rsid w:val="0082109A"/>
    <w:rsid w:val="00822758"/>
    <w:rsid w:val="00825147"/>
    <w:rsid w:val="00825765"/>
    <w:rsid w:val="00825D0B"/>
    <w:rsid w:val="008260D0"/>
    <w:rsid w:val="0083037F"/>
    <w:rsid w:val="00830A33"/>
    <w:rsid w:val="00831844"/>
    <w:rsid w:val="0083271B"/>
    <w:rsid w:val="00833087"/>
    <w:rsid w:val="008340FC"/>
    <w:rsid w:val="00835B59"/>
    <w:rsid w:val="0083617A"/>
    <w:rsid w:val="00840B14"/>
    <w:rsid w:val="00841455"/>
    <w:rsid w:val="00843A77"/>
    <w:rsid w:val="008469E2"/>
    <w:rsid w:val="00847251"/>
    <w:rsid w:val="00847834"/>
    <w:rsid w:val="00847CCF"/>
    <w:rsid w:val="00847E65"/>
    <w:rsid w:val="00853903"/>
    <w:rsid w:val="00854225"/>
    <w:rsid w:val="00854928"/>
    <w:rsid w:val="00860388"/>
    <w:rsid w:val="00860B96"/>
    <w:rsid w:val="008620F2"/>
    <w:rsid w:val="00862735"/>
    <w:rsid w:val="008646F0"/>
    <w:rsid w:val="00865889"/>
    <w:rsid w:val="00866535"/>
    <w:rsid w:val="00870616"/>
    <w:rsid w:val="00871FB9"/>
    <w:rsid w:val="008736CF"/>
    <w:rsid w:val="00876646"/>
    <w:rsid w:val="00876920"/>
    <w:rsid w:val="00877988"/>
    <w:rsid w:val="00880878"/>
    <w:rsid w:val="00881293"/>
    <w:rsid w:val="00883F6F"/>
    <w:rsid w:val="00884D49"/>
    <w:rsid w:val="00890F3D"/>
    <w:rsid w:val="00896ED9"/>
    <w:rsid w:val="00897905"/>
    <w:rsid w:val="008A0349"/>
    <w:rsid w:val="008A03BC"/>
    <w:rsid w:val="008A04AA"/>
    <w:rsid w:val="008A0D30"/>
    <w:rsid w:val="008A1B43"/>
    <w:rsid w:val="008A25BF"/>
    <w:rsid w:val="008A3AC9"/>
    <w:rsid w:val="008A3DA3"/>
    <w:rsid w:val="008A6420"/>
    <w:rsid w:val="008A7970"/>
    <w:rsid w:val="008B01DD"/>
    <w:rsid w:val="008B02F6"/>
    <w:rsid w:val="008B08D0"/>
    <w:rsid w:val="008B0CE8"/>
    <w:rsid w:val="008B0E1B"/>
    <w:rsid w:val="008B1AAD"/>
    <w:rsid w:val="008B1C89"/>
    <w:rsid w:val="008B1D91"/>
    <w:rsid w:val="008B21AD"/>
    <w:rsid w:val="008B668F"/>
    <w:rsid w:val="008B7E75"/>
    <w:rsid w:val="008C1B4F"/>
    <w:rsid w:val="008C1BD7"/>
    <w:rsid w:val="008C31BB"/>
    <w:rsid w:val="008C3D37"/>
    <w:rsid w:val="008C407F"/>
    <w:rsid w:val="008C61A9"/>
    <w:rsid w:val="008C786D"/>
    <w:rsid w:val="008D1B91"/>
    <w:rsid w:val="008D2DA5"/>
    <w:rsid w:val="008D5E83"/>
    <w:rsid w:val="008D6D01"/>
    <w:rsid w:val="008E0A5A"/>
    <w:rsid w:val="008E315E"/>
    <w:rsid w:val="008E3D8A"/>
    <w:rsid w:val="008E4046"/>
    <w:rsid w:val="008E4420"/>
    <w:rsid w:val="008E4A3D"/>
    <w:rsid w:val="008E4B31"/>
    <w:rsid w:val="008E5CC9"/>
    <w:rsid w:val="008E7AA0"/>
    <w:rsid w:val="008E7AA3"/>
    <w:rsid w:val="008F0492"/>
    <w:rsid w:val="008F04B3"/>
    <w:rsid w:val="008F0F09"/>
    <w:rsid w:val="008F21B0"/>
    <w:rsid w:val="008F297E"/>
    <w:rsid w:val="008F2DAF"/>
    <w:rsid w:val="008F6CCA"/>
    <w:rsid w:val="008F7D33"/>
    <w:rsid w:val="00900965"/>
    <w:rsid w:val="00900ACE"/>
    <w:rsid w:val="00900B55"/>
    <w:rsid w:val="009011AF"/>
    <w:rsid w:val="00903235"/>
    <w:rsid w:val="00903725"/>
    <w:rsid w:val="00903AD1"/>
    <w:rsid w:val="00907D44"/>
    <w:rsid w:val="00907F51"/>
    <w:rsid w:val="00913811"/>
    <w:rsid w:val="0091625F"/>
    <w:rsid w:val="009165A4"/>
    <w:rsid w:val="00916656"/>
    <w:rsid w:val="00916F04"/>
    <w:rsid w:val="00917B2C"/>
    <w:rsid w:val="00920ED5"/>
    <w:rsid w:val="00920F1F"/>
    <w:rsid w:val="0092143A"/>
    <w:rsid w:val="00921C92"/>
    <w:rsid w:val="00922428"/>
    <w:rsid w:val="00922A85"/>
    <w:rsid w:val="009241CB"/>
    <w:rsid w:val="00924500"/>
    <w:rsid w:val="00925A77"/>
    <w:rsid w:val="00925D41"/>
    <w:rsid w:val="009260C8"/>
    <w:rsid w:val="009274DD"/>
    <w:rsid w:val="00930A2C"/>
    <w:rsid w:val="00930F38"/>
    <w:rsid w:val="00932751"/>
    <w:rsid w:val="00937B91"/>
    <w:rsid w:val="00945641"/>
    <w:rsid w:val="009459A8"/>
    <w:rsid w:val="009461FC"/>
    <w:rsid w:val="00951D11"/>
    <w:rsid w:val="00951E17"/>
    <w:rsid w:val="00954542"/>
    <w:rsid w:val="00954C3B"/>
    <w:rsid w:val="00955122"/>
    <w:rsid w:val="00955D35"/>
    <w:rsid w:val="00957C77"/>
    <w:rsid w:val="00957E6E"/>
    <w:rsid w:val="00962893"/>
    <w:rsid w:val="00964204"/>
    <w:rsid w:val="0096752C"/>
    <w:rsid w:val="00970698"/>
    <w:rsid w:val="00971280"/>
    <w:rsid w:val="00975EB0"/>
    <w:rsid w:val="00984951"/>
    <w:rsid w:val="00985FC6"/>
    <w:rsid w:val="00986477"/>
    <w:rsid w:val="009865B1"/>
    <w:rsid w:val="00990838"/>
    <w:rsid w:val="00990C11"/>
    <w:rsid w:val="00991260"/>
    <w:rsid w:val="00993267"/>
    <w:rsid w:val="00995211"/>
    <w:rsid w:val="00997BC9"/>
    <w:rsid w:val="009A0137"/>
    <w:rsid w:val="009A0203"/>
    <w:rsid w:val="009A0F5C"/>
    <w:rsid w:val="009A1E26"/>
    <w:rsid w:val="009A56B7"/>
    <w:rsid w:val="009A5857"/>
    <w:rsid w:val="009A6163"/>
    <w:rsid w:val="009A61E3"/>
    <w:rsid w:val="009A71A4"/>
    <w:rsid w:val="009B3257"/>
    <w:rsid w:val="009B3E08"/>
    <w:rsid w:val="009B4563"/>
    <w:rsid w:val="009B4A85"/>
    <w:rsid w:val="009B4EC1"/>
    <w:rsid w:val="009B5950"/>
    <w:rsid w:val="009B61D8"/>
    <w:rsid w:val="009B74CD"/>
    <w:rsid w:val="009C242D"/>
    <w:rsid w:val="009C2449"/>
    <w:rsid w:val="009C37C4"/>
    <w:rsid w:val="009C400F"/>
    <w:rsid w:val="009C61C2"/>
    <w:rsid w:val="009C6320"/>
    <w:rsid w:val="009D0039"/>
    <w:rsid w:val="009D40DF"/>
    <w:rsid w:val="009D5CE6"/>
    <w:rsid w:val="009E04CE"/>
    <w:rsid w:val="009E0ECD"/>
    <w:rsid w:val="009E1F89"/>
    <w:rsid w:val="009E22A9"/>
    <w:rsid w:val="009E5C5D"/>
    <w:rsid w:val="009E6536"/>
    <w:rsid w:val="009E669F"/>
    <w:rsid w:val="009E7610"/>
    <w:rsid w:val="009F0F8E"/>
    <w:rsid w:val="009F1544"/>
    <w:rsid w:val="009F1813"/>
    <w:rsid w:val="009F1BBD"/>
    <w:rsid w:val="009F1E0C"/>
    <w:rsid w:val="009F293E"/>
    <w:rsid w:val="009F4A4E"/>
    <w:rsid w:val="009F6A1F"/>
    <w:rsid w:val="009F6FCC"/>
    <w:rsid w:val="009F77AA"/>
    <w:rsid w:val="00A01BC7"/>
    <w:rsid w:val="00A03486"/>
    <w:rsid w:val="00A0359B"/>
    <w:rsid w:val="00A0423A"/>
    <w:rsid w:val="00A04BA6"/>
    <w:rsid w:val="00A04C67"/>
    <w:rsid w:val="00A04D9B"/>
    <w:rsid w:val="00A071A5"/>
    <w:rsid w:val="00A07847"/>
    <w:rsid w:val="00A1043C"/>
    <w:rsid w:val="00A12CC2"/>
    <w:rsid w:val="00A132CA"/>
    <w:rsid w:val="00A14DF4"/>
    <w:rsid w:val="00A15824"/>
    <w:rsid w:val="00A15DCF"/>
    <w:rsid w:val="00A171B6"/>
    <w:rsid w:val="00A20DC9"/>
    <w:rsid w:val="00A21AEE"/>
    <w:rsid w:val="00A23190"/>
    <w:rsid w:val="00A2390B"/>
    <w:rsid w:val="00A243EE"/>
    <w:rsid w:val="00A25222"/>
    <w:rsid w:val="00A25CD0"/>
    <w:rsid w:val="00A30DAF"/>
    <w:rsid w:val="00A319A4"/>
    <w:rsid w:val="00A31F59"/>
    <w:rsid w:val="00A3283B"/>
    <w:rsid w:val="00A33D20"/>
    <w:rsid w:val="00A343AB"/>
    <w:rsid w:val="00A34C46"/>
    <w:rsid w:val="00A34D04"/>
    <w:rsid w:val="00A4163C"/>
    <w:rsid w:val="00A41956"/>
    <w:rsid w:val="00A41DF3"/>
    <w:rsid w:val="00A430DE"/>
    <w:rsid w:val="00A43574"/>
    <w:rsid w:val="00A45C97"/>
    <w:rsid w:val="00A4626B"/>
    <w:rsid w:val="00A46341"/>
    <w:rsid w:val="00A47631"/>
    <w:rsid w:val="00A52CD5"/>
    <w:rsid w:val="00A53485"/>
    <w:rsid w:val="00A53FB6"/>
    <w:rsid w:val="00A575BE"/>
    <w:rsid w:val="00A57F66"/>
    <w:rsid w:val="00A60BFF"/>
    <w:rsid w:val="00A614D5"/>
    <w:rsid w:val="00A6156A"/>
    <w:rsid w:val="00A62999"/>
    <w:rsid w:val="00A64446"/>
    <w:rsid w:val="00A644D5"/>
    <w:rsid w:val="00A64BE4"/>
    <w:rsid w:val="00A64D7D"/>
    <w:rsid w:val="00A714D0"/>
    <w:rsid w:val="00A71D02"/>
    <w:rsid w:val="00A75303"/>
    <w:rsid w:val="00A75388"/>
    <w:rsid w:val="00A76D64"/>
    <w:rsid w:val="00A779EE"/>
    <w:rsid w:val="00A80740"/>
    <w:rsid w:val="00A8312E"/>
    <w:rsid w:val="00A834BA"/>
    <w:rsid w:val="00A83B3F"/>
    <w:rsid w:val="00A850F5"/>
    <w:rsid w:val="00A85485"/>
    <w:rsid w:val="00A854B2"/>
    <w:rsid w:val="00A85923"/>
    <w:rsid w:val="00A85E36"/>
    <w:rsid w:val="00A863EF"/>
    <w:rsid w:val="00A872F0"/>
    <w:rsid w:val="00A87A90"/>
    <w:rsid w:val="00A87E87"/>
    <w:rsid w:val="00A90133"/>
    <w:rsid w:val="00A915F0"/>
    <w:rsid w:val="00A936D2"/>
    <w:rsid w:val="00A94054"/>
    <w:rsid w:val="00A943E2"/>
    <w:rsid w:val="00A96526"/>
    <w:rsid w:val="00A96DE4"/>
    <w:rsid w:val="00A96EE4"/>
    <w:rsid w:val="00A97A21"/>
    <w:rsid w:val="00AA24ED"/>
    <w:rsid w:val="00AA2805"/>
    <w:rsid w:val="00AA4FC9"/>
    <w:rsid w:val="00AA5348"/>
    <w:rsid w:val="00AB03AA"/>
    <w:rsid w:val="00AB0926"/>
    <w:rsid w:val="00AB0CB6"/>
    <w:rsid w:val="00AB19E4"/>
    <w:rsid w:val="00AB31B4"/>
    <w:rsid w:val="00AB323A"/>
    <w:rsid w:val="00AB431C"/>
    <w:rsid w:val="00AB4B2A"/>
    <w:rsid w:val="00AB6FB4"/>
    <w:rsid w:val="00AC0557"/>
    <w:rsid w:val="00AC2FAB"/>
    <w:rsid w:val="00AC34C5"/>
    <w:rsid w:val="00AC3C60"/>
    <w:rsid w:val="00AC4BA8"/>
    <w:rsid w:val="00AC511C"/>
    <w:rsid w:val="00AD2F4F"/>
    <w:rsid w:val="00AD42E2"/>
    <w:rsid w:val="00AD45A3"/>
    <w:rsid w:val="00AD75C3"/>
    <w:rsid w:val="00AE0522"/>
    <w:rsid w:val="00AE07F2"/>
    <w:rsid w:val="00AE11DC"/>
    <w:rsid w:val="00AE2032"/>
    <w:rsid w:val="00AE27E2"/>
    <w:rsid w:val="00AE2E8C"/>
    <w:rsid w:val="00AE38E1"/>
    <w:rsid w:val="00AE544A"/>
    <w:rsid w:val="00AE5676"/>
    <w:rsid w:val="00AE6F5F"/>
    <w:rsid w:val="00AF0FFF"/>
    <w:rsid w:val="00AF6C4D"/>
    <w:rsid w:val="00AF7D00"/>
    <w:rsid w:val="00AF7FB4"/>
    <w:rsid w:val="00B01C46"/>
    <w:rsid w:val="00B01F69"/>
    <w:rsid w:val="00B029EA"/>
    <w:rsid w:val="00B06362"/>
    <w:rsid w:val="00B0733C"/>
    <w:rsid w:val="00B079B5"/>
    <w:rsid w:val="00B07F2C"/>
    <w:rsid w:val="00B101D3"/>
    <w:rsid w:val="00B15E69"/>
    <w:rsid w:val="00B1681F"/>
    <w:rsid w:val="00B205C5"/>
    <w:rsid w:val="00B209ED"/>
    <w:rsid w:val="00B215CF"/>
    <w:rsid w:val="00B22750"/>
    <w:rsid w:val="00B24A43"/>
    <w:rsid w:val="00B258DA"/>
    <w:rsid w:val="00B26D80"/>
    <w:rsid w:val="00B3006B"/>
    <w:rsid w:val="00B31689"/>
    <w:rsid w:val="00B31B73"/>
    <w:rsid w:val="00B32A68"/>
    <w:rsid w:val="00B32E34"/>
    <w:rsid w:val="00B33FD9"/>
    <w:rsid w:val="00B34149"/>
    <w:rsid w:val="00B341BA"/>
    <w:rsid w:val="00B34525"/>
    <w:rsid w:val="00B3539D"/>
    <w:rsid w:val="00B36B63"/>
    <w:rsid w:val="00B36F65"/>
    <w:rsid w:val="00B378C1"/>
    <w:rsid w:val="00B4106A"/>
    <w:rsid w:val="00B44982"/>
    <w:rsid w:val="00B50129"/>
    <w:rsid w:val="00B51D19"/>
    <w:rsid w:val="00B56536"/>
    <w:rsid w:val="00B56ED6"/>
    <w:rsid w:val="00B571E3"/>
    <w:rsid w:val="00B60068"/>
    <w:rsid w:val="00B600C1"/>
    <w:rsid w:val="00B60294"/>
    <w:rsid w:val="00B62848"/>
    <w:rsid w:val="00B63AF5"/>
    <w:rsid w:val="00B65A22"/>
    <w:rsid w:val="00B665DA"/>
    <w:rsid w:val="00B66B7E"/>
    <w:rsid w:val="00B6709B"/>
    <w:rsid w:val="00B70274"/>
    <w:rsid w:val="00B71799"/>
    <w:rsid w:val="00B72FCA"/>
    <w:rsid w:val="00B7376D"/>
    <w:rsid w:val="00B750D4"/>
    <w:rsid w:val="00B7597B"/>
    <w:rsid w:val="00B75982"/>
    <w:rsid w:val="00B75C4C"/>
    <w:rsid w:val="00B81F08"/>
    <w:rsid w:val="00B82D53"/>
    <w:rsid w:val="00B83BE5"/>
    <w:rsid w:val="00B84546"/>
    <w:rsid w:val="00B84BFA"/>
    <w:rsid w:val="00B90212"/>
    <w:rsid w:val="00B93941"/>
    <w:rsid w:val="00B93E80"/>
    <w:rsid w:val="00B940D0"/>
    <w:rsid w:val="00B960AC"/>
    <w:rsid w:val="00B9648F"/>
    <w:rsid w:val="00BA18E2"/>
    <w:rsid w:val="00BA3751"/>
    <w:rsid w:val="00BA4056"/>
    <w:rsid w:val="00BA5776"/>
    <w:rsid w:val="00BA5969"/>
    <w:rsid w:val="00BA5FAB"/>
    <w:rsid w:val="00BA7167"/>
    <w:rsid w:val="00BA7600"/>
    <w:rsid w:val="00BA782E"/>
    <w:rsid w:val="00BA7AAE"/>
    <w:rsid w:val="00BB0EE8"/>
    <w:rsid w:val="00BB10DB"/>
    <w:rsid w:val="00BB2D9D"/>
    <w:rsid w:val="00BB3D01"/>
    <w:rsid w:val="00BB48F2"/>
    <w:rsid w:val="00BB5534"/>
    <w:rsid w:val="00BB5BE0"/>
    <w:rsid w:val="00BB67FE"/>
    <w:rsid w:val="00BC0918"/>
    <w:rsid w:val="00BC5973"/>
    <w:rsid w:val="00BC5B38"/>
    <w:rsid w:val="00BC6D9D"/>
    <w:rsid w:val="00BD03FC"/>
    <w:rsid w:val="00BD0A81"/>
    <w:rsid w:val="00BD1BB6"/>
    <w:rsid w:val="00BD48EF"/>
    <w:rsid w:val="00BD4CDC"/>
    <w:rsid w:val="00BE1711"/>
    <w:rsid w:val="00BE4963"/>
    <w:rsid w:val="00BE51BB"/>
    <w:rsid w:val="00BE5D0A"/>
    <w:rsid w:val="00BE64E0"/>
    <w:rsid w:val="00BF1604"/>
    <w:rsid w:val="00BF229C"/>
    <w:rsid w:val="00BF2A79"/>
    <w:rsid w:val="00BF5879"/>
    <w:rsid w:val="00C0103A"/>
    <w:rsid w:val="00C033AD"/>
    <w:rsid w:val="00C04424"/>
    <w:rsid w:val="00C04594"/>
    <w:rsid w:val="00C04852"/>
    <w:rsid w:val="00C04BE5"/>
    <w:rsid w:val="00C11A60"/>
    <w:rsid w:val="00C1270C"/>
    <w:rsid w:val="00C13B1C"/>
    <w:rsid w:val="00C161E9"/>
    <w:rsid w:val="00C1621B"/>
    <w:rsid w:val="00C1676C"/>
    <w:rsid w:val="00C16DAC"/>
    <w:rsid w:val="00C16E6A"/>
    <w:rsid w:val="00C1707D"/>
    <w:rsid w:val="00C179C4"/>
    <w:rsid w:val="00C209DD"/>
    <w:rsid w:val="00C21D42"/>
    <w:rsid w:val="00C223BD"/>
    <w:rsid w:val="00C2368C"/>
    <w:rsid w:val="00C242B6"/>
    <w:rsid w:val="00C24B2E"/>
    <w:rsid w:val="00C2504A"/>
    <w:rsid w:val="00C26C8A"/>
    <w:rsid w:val="00C2777C"/>
    <w:rsid w:val="00C31504"/>
    <w:rsid w:val="00C3268A"/>
    <w:rsid w:val="00C33263"/>
    <w:rsid w:val="00C335CF"/>
    <w:rsid w:val="00C3387F"/>
    <w:rsid w:val="00C35D88"/>
    <w:rsid w:val="00C362DB"/>
    <w:rsid w:val="00C413C4"/>
    <w:rsid w:val="00C4265A"/>
    <w:rsid w:val="00C42983"/>
    <w:rsid w:val="00C47510"/>
    <w:rsid w:val="00C50A14"/>
    <w:rsid w:val="00C512F3"/>
    <w:rsid w:val="00C546E8"/>
    <w:rsid w:val="00C56E43"/>
    <w:rsid w:val="00C606A7"/>
    <w:rsid w:val="00C61715"/>
    <w:rsid w:val="00C624C0"/>
    <w:rsid w:val="00C628AB"/>
    <w:rsid w:val="00C62AA0"/>
    <w:rsid w:val="00C64948"/>
    <w:rsid w:val="00C665D5"/>
    <w:rsid w:val="00C66829"/>
    <w:rsid w:val="00C67402"/>
    <w:rsid w:val="00C70E4E"/>
    <w:rsid w:val="00C7175D"/>
    <w:rsid w:val="00C745E1"/>
    <w:rsid w:val="00C74CF2"/>
    <w:rsid w:val="00C74DAB"/>
    <w:rsid w:val="00C74FB4"/>
    <w:rsid w:val="00C75531"/>
    <w:rsid w:val="00C76169"/>
    <w:rsid w:val="00C77211"/>
    <w:rsid w:val="00C777B7"/>
    <w:rsid w:val="00C8096F"/>
    <w:rsid w:val="00C82248"/>
    <w:rsid w:val="00C84B87"/>
    <w:rsid w:val="00C85B97"/>
    <w:rsid w:val="00C8659C"/>
    <w:rsid w:val="00C91A77"/>
    <w:rsid w:val="00C92B86"/>
    <w:rsid w:val="00C93C6F"/>
    <w:rsid w:val="00C94216"/>
    <w:rsid w:val="00C954A2"/>
    <w:rsid w:val="00C954AD"/>
    <w:rsid w:val="00C95659"/>
    <w:rsid w:val="00C957D5"/>
    <w:rsid w:val="00C971B5"/>
    <w:rsid w:val="00C973EF"/>
    <w:rsid w:val="00CA07DF"/>
    <w:rsid w:val="00CA0FAB"/>
    <w:rsid w:val="00CA2D1D"/>
    <w:rsid w:val="00CA340A"/>
    <w:rsid w:val="00CA3F36"/>
    <w:rsid w:val="00CA4C3B"/>
    <w:rsid w:val="00CB0C78"/>
    <w:rsid w:val="00CB2408"/>
    <w:rsid w:val="00CB2BE9"/>
    <w:rsid w:val="00CB473C"/>
    <w:rsid w:val="00CB475E"/>
    <w:rsid w:val="00CB6E48"/>
    <w:rsid w:val="00CC08C4"/>
    <w:rsid w:val="00CC0CD7"/>
    <w:rsid w:val="00CC17AA"/>
    <w:rsid w:val="00CC19DD"/>
    <w:rsid w:val="00CC1BAA"/>
    <w:rsid w:val="00CC1F98"/>
    <w:rsid w:val="00CC2234"/>
    <w:rsid w:val="00CC2FC5"/>
    <w:rsid w:val="00CC3173"/>
    <w:rsid w:val="00CC3949"/>
    <w:rsid w:val="00CC4A14"/>
    <w:rsid w:val="00CC4F90"/>
    <w:rsid w:val="00CC5BDC"/>
    <w:rsid w:val="00CC5D42"/>
    <w:rsid w:val="00CC6343"/>
    <w:rsid w:val="00CC6A11"/>
    <w:rsid w:val="00CD035F"/>
    <w:rsid w:val="00CD3175"/>
    <w:rsid w:val="00CD3285"/>
    <w:rsid w:val="00CD3DCA"/>
    <w:rsid w:val="00CD5313"/>
    <w:rsid w:val="00CE0473"/>
    <w:rsid w:val="00CE1BA6"/>
    <w:rsid w:val="00CE24F8"/>
    <w:rsid w:val="00CE3B59"/>
    <w:rsid w:val="00CE5185"/>
    <w:rsid w:val="00CE558D"/>
    <w:rsid w:val="00CE712D"/>
    <w:rsid w:val="00CE7BCA"/>
    <w:rsid w:val="00CE7C4C"/>
    <w:rsid w:val="00CF00EB"/>
    <w:rsid w:val="00CF2DCA"/>
    <w:rsid w:val="00CF3C5B"/>
    <w:rsid w:val="00CF3F0C"/>
    <w:rsid w:val="00CF424E"/>
    <w:rsid w:val="00CF6273"/>
    <w:rsid w:val="00CF6884"/>
    <w:rsid w:val="00D016F4"/>
    <w:rsid w:val="00D02AA4"/>
    <w:rsid w:val="00D02EA5"/>
    <w:rsid w:val="00D03D4B"/>
    <w:rsid w:val="00D03EAC"/>
    <w:rsid w:val="00D054BA"/>
    <w:rsid w:val="00D054D1"/>
    <w:rsid w:val="00D10206"/>
    <w:rsid w:val="00D12153"/>
    <w:rsid w:val="00D128FA"/>
    <w:rsid w:val="00D13539"/>
    <w:rsid w:val="00D14A7D"/>
    <w:rsid w:val="00D16FD3"/>
    <w:rsid w:val="00D17567"/>
    <w:rsid w:val="00D2153C"/>
    <w:rsid w:val="00D21BA0"/>
    <w:rsid w:val="00D22D4D"/>
    <w:rsid w:val="00D251F8"/>
    <w:rsid w:val="00D2583E"/>
    <w:rsid w:val="00D261F9"/>
    <w:rsid w:val="00D27657"/>
    <w:rsid w:val="00D2793B"/>
    <w:rsid w:val="00D31A78"/>
    <w:rsid w:val="00D32B95"/>
    <w:rsid w:val="00D3424C"/>
    <w:rsid w:val="00D3510E"/>
    <w:rsid w:val="00D35D87"/>
    <w:rsid w:val="00D36333"/>
    <w:rsid w:val="00D3694B"/>
    <w:rsid w:val="00D37733"/>
    <w:rsid w:val="00D37EA7"/>
    <w:rsid w:val="00D412E5"/>
    <w:rsid w:val="00D44356"/>
    <w:rsid w:val="00D451AB"/>
    <w:rsid w:val="00D45DCC"/>
    <w:rsid w:val="00D45E2A"/>
    <w:rsid w:val="00D466C6"/>
    <w:rsid w:val="00D46976"/>
    <w:rsid w:val="00D46BCA"/>
    <w:rsid w:val="00D472C5"/>
    <w:rsid w:val="00D47F64"/>
    <w:rsid w:val="00D51BAD"/>
    <w:rsid w:val="00D528D3"/>
    <w:rsid w:val="00D54767"/>
    <w:rsid w:val="00D56C57"/>
    <w:rsid w:val="00D56F45"/>
    <w:rsid w:val="00D61832"/>
    <w:rsid w:val="00D62591"/>
    <w:rsid w:val="00D6335B"/>
    <w:rsid w:val="00D64088"/>
    <w:rsid w:val="00D64B5A"/>
    <w:rsid w:val="00D66350"/>
    <w:rsid w:val="00D71C63"/>
    <w:rsid w:val="00D73268"/>
    <w:rsid w:val="00D74278"/>
    <w:rsid w:val="00D745E5"/>
    <w:rsid w:val="00D759F5"/>
    <w:rsid w:val="00D75DE0"/>
    <w:rsid w:val="00D76E9F"/>
    <w:rsid w:val="00D7743E"/>
    <w:rsid w:val="00D80A25"/>
    <w:rsid w:val="00D81C40"/>
    <w:rsid w:val="00D8210D"/>
    <w:rsid w:val="00D84BBC"/>
    <w:rsid w:val="00D84E3B"/>
    <w:rsid w:val="00D87BDA"/>
    <w:rsid w:val="00D91F54"/>
    <w:rsid w:val="00D94230"/>
    <w:rsid w:val="00D946EB"/>
    <w:rsid w:val="00D94C0D"/>
    <w:rsid w:val="00D94C99"/>
    <w:rsid w:val="00D94F33"/>
    <w:rsid w:val="00D96E1A"/>
    <w:rsid w:val="00D9735C"/>
    <w:rsid w:val="00DA17EA"/>
    <w:rsid w:val="00DA24B1"/>
    <w:rsid w:val="00DA279E"/>
    <w:rsid w:val="00DA39A2"/>
    <w:rsid w:val="00DA3D5F"/>
    <w:rsid w:val="00DA7BBD"/>
    <w:rsid w:val="00DB0199"/>
    <w:rsid w:val="00DB0718"/>
    <w:rsid w:val="00DB0F3E"/>
    <w:rsid w:val="00DB1427"/>
    <w:rsid w:val="00DB4200"/>
    <w:rsid w:val="00DB4906"/>
    <w:rsid w:val="00DB53FF"/>
    <w:rsid w:val="00DB589E"/>
    <w:rsid w:val="00DB60D9"/>
    <w:rsid w:val="00DB6B2E"/>
    <w:rsid w:val="00DB7007"/>
    <w:rsid w:val="00DB7403"/>
    <w:rsid w:val="00DC0F89"/>
    <w:rsid w:val="00DC1BE7"/>
    <w:rsid w:val="00DC1E7E"/>
    <w:rsid w:val="00DC23E7"/>
    <w:rsid w:val="00DC4E62"/>
    <w:rsid w:val="00DD144D"/>
    <w:rsid w:val="00DD1747"/>
    <w:rsid w:val="00DD1D37"/>
    <w:rsid w:val="00DD1D72"/>
    <w:rsid w:val="00DD2A3E"/>
    <w:rsid w:val="00DD32CD"/>
    <w:rsid w:val="00DD5A40"/>
    <w:rsid w:val="00DE03A6"/>
    <w:rsid w:val="00DE0CED"/>
    <w:rsid w:val="00DE27B2"/>
    <w:rsid w:val="00DE2B65"/>
    <w:rsid w:val="00DE2F6C"/>
    <w:rsid w:val="00DE4015"/>
    <w:rsid w:val="00DF187A"/>
    <w:rsid w:val="00DF1CDE"/>
    <w:rsid w:val="00DF35F5"/>
    <w:rsid w:val="00DF3C15"/>
    <w:rsid w:val="00DF3C72"/>
    <w:rsid w:val="00DF54C5"/>
    <w:rsid w:val="00DF66D2"/>
    <w:rsid w:val="00DF6AC4"/>
    <w:rsid w:val="00DF72CB"/>
    <w:rsid w:val="00E0115B"/>
    <w:rsid w:val="00E026AE"/>
    <w:rsid w:val="00E02C52"/>
    <w:rsid w:val="00E03D3F"/>
    <w:rsid w:val="00E04810"/>
    <w:rsid w:val="00E058F4"/>
    <w:rsid w:val="00E07EC5"/>
    <w:rsid w:val="00E11743"/>
    <w:rsid w:val="00E1195A"/>
    <w:rsid w:val="00E11BB5"/>
    <w:rsid w:val="00E11E06"/>
    <w:rsid w:val="00E13D64"/>
    <w:rsid w:val="00E143FF"/>
    <w:rsid w:val="00E15F96"/>
    <w:rsid w:val="00E23931"/>
    <w:rsid w:val="00E3393D"/>
    <w:rsid w:val="00E34C73"/>
    <w:rsid w:val="00E34E86"/>
    <w:rsid w:val="00E359BB"/>
    <w:rsid w:val="00E3650C"/>
    <w:rsid w:val="00E37FA0"/>
    <w:rsid w:val="00E412F3"/>
    <w:rsid w:val="00E41C1F"/>
    <w:rsid w:val="00E4302F"/>
    <w:rsid w:val="00E438FA"/>
    <w:rsid w:val="00E43A8A"/>
    <w:rsid w:val="00E45910"/>
    <w:rsid w:val="00E50954"/>
    <w:rsid w:val="00E5225E"/>
    <w:rsid w:val="00E52A50"/>
    <w:rsid w:val="00E54A57"/>
    <w:rsid w:val="00E54D43"/>
    <w:rsid w:val="00E573E0"/>
    <w:rsid w:val="00E611B2"/>
    <w:rsid w:val="00E61F40"/>
    <w:rsid w:val="00E63C46"/>
    <w:rsid w:val="00E63F48"/>
    <w:rsid w:val="00E654CF"/>
    <w:rsid w:val="00E65EFA"/>
    <w:rsid w:val="00E6685B"/>
    <w:rsid w:val="00E70F96"/>
    <w:rsid w:val="00E711C0"/>
    <w:rsid w:val="00E71301"/>
    <w:rsid w:val="00E718CF"/>
    <w:rsid w:val="00E73005"/>
    <w:rsid w:val="00E7441C"/>
    <w:rsid w:val="00E7452D"/>
    <w:rsid w:val="00E773FD"/>
    <w:rsid w:val="00E77BCD"/>
    <w:rsid w:val="00E8434C"/>
    <w:rsid w:val="00E84BCF"/>
    <w:rsid w:val="00E858C9"/>
    <w:rsid w:val="00E8748D"/>
    <w:rsid w:val="00E922B8"/>
    <w:rsid w:val="00E92340"/>
    <w:rsid w:val="00E932F5"/>
    <w:rsid w:val="00E934B8"/>
    <w:rsid w:val="00E93555"/>
    <w:rsid w:val="00E96435"/>
    <w:rsid w:val="00E973BB"/>
    <w:rsid w:val="00EA0693"/>
    <w:rsid w:val="00EA10E3"/>
    <w:rsid w:val="00EA32F1"/>
    <w:rsid w:val="00EA43F3"/>
    <w:rsid w:val="00EA456D"/>
    <w:rsid w:val="00EA575D"/>
    <w:rsid w:val="00EA5CAB"/>
    <w:rsid w:val="00EA7595"/>
    <w:rsid w:val="00EA7E1E"/>
    <w:rsid w:val="00EB0EC9"/>
    <w:rsid w:val="00EB1F2A"/>
    <w:rsid w:val="00EB37FF"/>
    <w:rsid w:val="00EB3D95"/>
    <w:rsid w:val="00EB569A"/>
    <w:rsid w:val="00EB5E8A"/>
    <w:rsid w:val="00EB5F94"/>
    <w:rsid w:val="00EB6417"/>
    <w:rsid w:val="00EC0F93"/>
    <w:rsid w:val="00EC1E9E"/>
    <w:rsid w:val="00EC33AC"/>
    <w:rsid w:val="00EC4CB6"/>
    <w:rsid w:val="00EC55A0"/>
    <w:rsid w:val="00EC5A43"/>
    <w:rsid w:val="00EC7D10"/>
    <w:rsid w:val="00EC7D88"/>
    <w:rsid w:val="00ED2ADC"/>
    <w:rsid w:val="00ED2DA6"/>
    <w:rsid w:val="00ED677E"/>
    <w:rsid w:val="00ED695E"/>
    <w:rsid w:val="00ED7F35"/>
    <w:rsid w:val="00EE0277"/>
    <w:rsid w:val="00EE1959"/>
    <w:rsid w:val="00EE20CC"/>
    <w:rsid w:val="00EE2A90"/>
    <w:rsid w:val="00EE3062"/>
    <w:rsid w:val="00EE400F"/>
    <w:rsid w:val="00EE71B1"/>
    <w:rsid w:val="00EE76E6"/>
    <w:rsid w:val="00EF0647"/>
    <w:rsid w:val="00EF076F"/>
    <w:rsid w:val="00EF16A4"/>
    <w:rsid w:val="00EF464C"/>
    <w:rsid w:val="00EF4965"/>
    <w:rsid w:val="00EF4EBA"/>
    <w:rsid w:val="00EF5810"/>
    <w:rsid w:val="00EF5AD9"/>
    <w:rsid w:val="00EF62FC"/>
    <w:rsid w:val="00EF6C77"/>
    <w:rsid w:val="00EF6FBE"/>
    <w:rsid w:val="00F0161D"/>
    <w:rsid w:val="00F02276"/>
    <w:rsid w:val="00F0266E"/>
    <w:rsid w:val="00F03631"/>
    <w:rsid w:val="00F03763"/>
    <w:rsid w:val="00F038F3"/>
    <w:rsid w:val="00F0475E"/>
    <w:rsid w:val="00F101DB"/>
    <w:rsid w:val="00F10D66"/>
    <w:rsid w:val="00F112AB"/>
    <w:rsid w:val="00F13DF3"/>
    <w:rsid w:val="00F14D07"/>
    <w:rsid w:val="00F17278"/>
    <w:rsid w:val="00F174F7"/>
    <w:rsid w:val="00F2197F"/>
    <w:rsid w:val="00F2224C"/>
    <w:rsid w:val="00F26330"/>
    <w:rsid w:val="00F27E80"/>
    <w:rsid w:val="00F32B54"/>
    <w:rsid w:val="00F33E23"/>
    <w:rsid w:val="00F35CCF"/>
    <w:rsid w:val="00F36ECE"/>
    <w:rsid w:val="00F372F0"/>
    <w:rsid w:val="00F37A15"/>
    <w:rsid w:val="00F37A29"/>
    <w:rsid w:val="00F40CFB"/>
    <w:rsid w:val="00F41710"/>
    <w:rsid w:val="00F4203D"/>
    <w:rsid w:val="00F468B3"/>
    <w:rsid w:val="00F477C5"/>
    <w:rsid w:val="00F47DFD"/>
    <w:rsid w:val="00F507C8"/>
    <w:rsid w:val="00F51195"/>
    <w:rsid w:val="00F531AB"/>
    <w:rsid w:val="00F53534"/>
    <w:rsid w:val="00F56760"/>
    <w:rsid w:val="00F56C57"/>
    <w:rsid w:val="00F57D09"/>
    <w:rsid w:val="00F60B5B"/>
    <w:rsid w:val="00F610A1"/>
    <w:rsid w:val="00F620B0"/>
    <w:rsid w:val="00F63084"/>
    <w:rsid w:val="00F63E9A"/>
    <w:rsid w:val="00F66160"/>
    <w:rsid w:val="00F66E13"/>
    <w:rsid w:val="00F6735E"/>
    <w:rsid w:val="00F67B1B"/>
    <w:rsid w:val="00F70EF8"/>
    <w:rsid w:val="00F71898"/>
    <w:rsid w:val="00F727CC"/>
    <w:rsid w:val="00F7307D"/>
    <w:rsid w:val="00F73445"/>
    <w:rsid w:val="00F7345A"/>
    <w:rsid w:val="00F75818"/>
    <w:rsid w:val="00F75AA3"/>
    <w:rsid w:val="00F75FDC"/>
    <w:rsid w:val="00F76FC5"/>
    <w:rsid w:val="00F776DD"/>
    <w:rsid w:val="00F85110"/>
    <w:rsid w:val="00F87D01"/>
    <w:rsid w:val="00F902E7"/>
    <w:rsid w:val="00F92FB3"/>
    <w:rsid w:val="00F95220"/>
    <w:rsid w:val="00F96361"/>
    <w:rsid w:val="00F97184"/>
    <w:rsid w:val="00F97997"/>
    <w:rsid w:val="00FA085C"/>
    <w:rsid w:val="00FA0A5E"/>
    <w:rsid w:val="00FA2AAE"/>
    <w:rsid w:val="00FA5A82"/>
    <w:rsid w:val="00FB09BE"/>
    <w:rsid w:val="00FB0BF8"/>
    <w:rsid w:val="00FB3F99"/>
    <w:rsid w:val="00FB43FF"/>
    <w:rsid w:val="00FB480D"/>
    <w:rsid w:val="00FB5C4E"/>
    <w:rsid w:val="00FC097A"/>
    <w:rsid w:val="00FC0A01"/>
    <w:rsid w:val="00FC1E24"/>
    <w:rsid w:val="00FC261B"/>
    <w:rsid w:val="00FC27C4"/>
    <w:rsid w:val="00FC2D37"/>
    <w:rsid w:val="00FC71B8"/>
    <w:rsid w:val="00FC7402"/>
    <w:rsid w:val="00FD10D6"/>
    <w:rsid w:val="00FD150D"/>
    <w:rsid w:val="00FD18F3"/>
    <w:rsid w:val="00FD1BD8"/>
    <w:rsid w:val="00FD26CB"/>
    <w:rsid w:val="00FD3176"/>
    <w:rsid w:val="00FD3198"/>
    <w:rsid w:val="00FD3F4B"/>
    <w:rsid w:val="00FD4A6A"/>
    <w:rsid w:val="00FD524B"/>
    <w:rsid w:val="00FD5A4D"/>
    <w:rsid w:val="00FE09F0"/>
    <w:rsid w:val="00FE1F99"/>
    <w:rsid w:val="00FE28D8"/>
    <w:rsid w:val="00FE58E8"/>
    <w:rsid w:val="00FE6105"/>
    <w:rsid w:val="00FE7592"/>
    <w:rsid w:val="00FF23C0"/>
    <w:rsid w:val="00FF383E"/>
    <w:rsid w:val="00FF384E"/>
    <w:rsid w:val="00FF4ABC"/>
    <w:rsid w:val="00FF4CA1"/>
    <w:rsid w:val="00FF5B10"/>
    <w:rsid w:val="00FF7E8F"/>
  </w:rsids>
  <m:mathPr>
    <m:mathFont m:val="Cambria Math"/>
    <m:brkBin m:val="before"/>
    <m:brkBinSub m:val="--"/>
    <m:smallFrac m:val="0"/>
    <m:dispDef/>
    <m:lMargin m:val="0"/>
    <m:rMargin m:val="0"/>
    <m:defJc m:val="centerGroup"/>
    <m:wrapIndent m:val="1440"/>
    <m:intLim m:val="subSup"/>
    <m:naryLim m:val="undOvr"/>
  </m:mathPr>
  <w:themeFontLang w:val="en-PH"/>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F9A7581"/>
  <w15:chartTrackingRefBased/>
  <w15:docId w15:val="{1F9B8E9D-3870-47E8-91CA-A67494ECD10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PH" w:eastAsia="en-PH"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Hyperlink" w:uiPriority="99"/>
    <w:lsdException w:name="FollowedHyperlink" w:uiPriority="99"/>
    <w:lsdException w:name="Strong" w:qFormat="1"/>
    <w:lsdException w:name="Emphasis" w:qFormat="1"/>
    <w:lsdException w:name="Normal (Web)"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A5A6A"/>
    <w:rPr>
      <w:sz w:val="24"/>
      <w:szCs w:val="24"/>
      <w:lang w:val="en-US"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rsid w:val="00A243EE"/>
    <w:pPr>
      <w:tabs>
        <w:tab w:val="center" w:pos="4320"/>
        <w:tab w:val="right" w:pos="8640"/>
      </w:tabs>
    </w:pPr>
  </w:style>
  <w:style w:type="paragraph" w:styleId="Footer">
    <w:name w:val="footer"/>
    <w:basedOn w:val="Normal"/>
    <w:rsid w:val="00A243EE"/>
    <w:pPr>
      <w:tabs>
        <w:tab w:val="center" w:pos="4320"/>
        <w:tab w:val="right" w:pos="8640"/>
      </w:tabs>
    </w:pPr>
  </w:style>
  <w:style w:type="table" w:styleId="TableGrid">
    <w:name w:val="Table Grid"/>
    <w:basedOn w:val="TableNormal"/>
    <w:rsid w:val="00ED677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semiHidden/>
    <w:rsid w:val="00546CE6"/>
    <w:rPr>
      <w:rFonts w:ascii="Tahoma" w:hAnsi="Tahoma" w:cs="Tahoma"/>
      <w:sz w:val="16"/>
      <w:szCs w:val="16"/>
    </w:rPr>
  </w:style>
  <w:style w:type="character" w:styleId="PageNumber">
    <w:name w:val="page number"/>
    <w:basedOn w:val="DefaultParagraphFont"/>
    <w:rsid w:val="007B7DB1"/>
  </w:style>
  <w:style w:type="table" w:styleId="ListTable6Colorful-Accent6">
    <w:name w:val="List Table 6 Colorful Accent 6"/>
    <w:basedOn w:val="TableNormal"/>
    <w:uiPriority w:val="51"/>
    <w:rsid w:val="00D71C63"/>
    <w:rPr>
      <w:color w:val="538135"/>
    </w:rPr>
    <w:tblPr>
      <w:tblStyleRowBandSize w:val="1"/>
      <w:tblStyleColBandSize w:val="1"/>
      <w:tblBorders>
        <w:top w:val="single" w:sz="4" w:space="0" w:color="70AD47"/>
        <w:bottom w:val="single" w:sz="4" w:space="0" w:color="70AD47"/>
      </w:tblBorders>
    </w:tblPr>
    <w:tblStylePr w:type="firstRow">
      <w:rPr>
        <w:b/>
        <w:bCs/>
      </w:rPr>
      <w:tblPr/>
      <w:tcPr>
        <w:tcBorders>
          <w:bottom w:val="single" w:sz="4" w:space="0" w:color="70AD47"/>
        </w:tcBorders>
      </w:tcPr>
    </w:tblStylePr>
    <w:tblStylePr w:type="lastRow">
      <w:rPr>
        <w:b/>
        <w:bCs/>
      </w:rPr>
      <w:tblPr/>
      <w:tcPr>
        <w:tcBorders>
          <w:top w:val="double" w:sz="4" w:space="0" w:color="70AD47"/>
        </w:tcBorders>
      </w:tc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character" w:styleId="CommentReference">
    <w:name w:val="annotation reference"/>
    <w:rsid w:val="00F32B54"/>
    <w:rPr>
      <w:sz w:val="16"/>
      <w:szCs w:val="16"/>
    </w:rPr>
  </w:style>
  <w:style w:type="paragraph" w:styleId="CommentText">
    <w:name w:val="annotation text"/>
    <w:basedOn w:val="Normal"/>
    <w:link w:val="CommentTextChar"/>
    <w:rsid w:val="00F32B54"/>
    <w:rPr>
      <w:sz w:val="20"/>
      <w:szCs w:val="20"/>
    </w:rPr>
  </w:style>
  <w:style w:type="character" w:customStyle="1" w:styleId="CommentTextChar">
    <w:name w:val="Comment Text Char"/>
    <w:link w:val="CommentText"/>
    <w:rsid w:val="00F32B54"/>
    <w:rPr>
      <w:lang w:val="en-US" w:eastAsia="en-US"/>
    </w:rPr>
  </w:style>
  <w:style w:type="paragraph" w:styleId="CommentSubject">
    <w:name w:val="annotation subject"/>
    <w:basedOn w:val="CommentText"/>
    <w:next w:val="CommentText"/>
    <w:link w:val="CommentSubjectChar"/>
    <w:rsid w:val="00F32B54"/>
    <w:rPr>
      <w:b/>
      <w:bCs/>
    </w:rPr>
  </w:style>
  <w:style w:type="character" w:customStyle="1" w:styleId="CommentSubjectChar">
    <w:name w:val="Comment Subject Char"/>
    <w:link w:val="CommentSubject"/>
    <w:rsid w:val="00F32B54"/>
    <w:rPr>
      <w:b/>
      <w:bCs/>
      <w:lang w:val="en-US" w:eastAsia="en-US"/>
    </w:rPr>
  </w:style>
  <w:style w:type="character" w:styleId="Hyperlink">
    <w:name w:val="Hyperlink"/>
    <w:uiPriority w:val="99"/>
    <w:unhideWhenUsed/>
    <w:rsid w:val="00461F2A"/>
    <w:rPr>
      <w:color w:val="0563C1"/>
      <w:u w:val="single"/>
    </w:rPr>
  </w:style>
  <w:style w:type="character" w:styleId="FollowedHyperlink">
    <w:name w:val="FollowedHyperlink"/>
    <w:uiPriority w:val="99"/>
    <w:unhideWhenUsed/>
    <w:rsid w:val="00461F2A"/>
    <w:rPr>
      <w:color w:val="954F72"/>
      <w:u w:val="single"/>
    </w:rPr>
  </w:style>
  <w:style w:type="paragraph" w:customStyle="1" w:styleId="msonormal0">
    <w:name w:val="msonormal"/>
    <w:basedOn w:val="Normal"/>
    <w:rsid w:val="00461F2A"/>
    <w:pPr>
      <w:spacing w:before="100" w:beforeAutospacing="1" w:after="100" w:afterAutospacing="1"/>
    </w:pPr>
    <w:rPr>
      <w:lang w:val="en-PH" w:eastAsia="en-PH"/>
    </w:rPr>
  </w:style>
  <w:style w:type="paragraph" w:customStyle="1" w:styleId="xl63">
    <w:name w:val="xl63"/>
    <w:basedOn w:val="Normal"/>
    <w:rsid w:val="00461F2A"/>
    <w:pPr>
      <w:spacing w:before="100" w:beforeAutospacing="1" w:after="100" w:afterAutospacing="1"/>
    </w:pPr>
    <w:rPr>
      <w:lang w:val="en-PH" w:eastAsia="en-PH"/>
    </w:rPr>
  </w:style>
  <w:style w:type="paragraph" w:customStyle="1" w:styleId="xl64">
    <w:name w:val="xl64"/>
    <w:basedOn w:val="Normal"/>
    <w:rsid w:val="00461F2A"/>
    <w:pPr>
      <w:spacing w:before="100" w:beforeAutospacing="1" w:after="100" w:afterAutospacing="1"/>
    </w:pPr>
    <w:rPr>
      <w:lang w:val="en-PH" w:eastAsia="en-PH"/>
    </w:rPr>
  </w:style>
  <w:style w:type="paragraph" w:customStyle="1" w:styleId="xl65">
    <w:name w:val="xl65"/>
    <w:basedOn w:val="Normal"/>
    <w:rsid w:val="00461F2A"/>
    <w:pPr>
      <w:spacing w:before="100" w:beforeAutospacing="1" w:after="100" w:afterAutospacing="1"/>
      <w:jc w:val="center"/>
    </w:pPr>
    <w:rPr>
      <w:lang w:val="en-PH" w:eastAsia="en-PH"/>
    </w:rPr>
  </w:style>
  <w:style w:type="paragraph" w:customStyle="1" w:styleId="xl66">
    <w:name w:val="xl66"/>
    <w:basedOn w:val="Normal"/>
    <w:rsid w:val="00461F2A"/>
    <w:pPr>
      <w:pBdr>
        <w:top w:val="single" w:sz="8" w:space="0" w:color="auto"/>
        <w:left w:val="single" w:sz="8" w:space="0" w:color="auto"/>
      </w:pBdr>
      <w:spacing w:before="100" w:beforeAutospacing="1" w:after="100" w:afterAutospacing="1"/>
      <w:jc w:val="center"/>
      <w:textAlignment w:val="center"/>
    </w:pPr>
    <w:rPr>
      <w:b/>
      <w:bCs/>
      <w:lang w:val="en-PH" w:eastAsia="en-PH"/>
    </w:rPr>
  </w:style>
  <w:style w:type="paragraph" w:customStyle="1" w:styleId="xl67">
    <w:name w:val="xl67"/>
    <w:basedOn w:val="Normal"/>
    <w:rsid w:val="00461F2A"/>
    <w:pPr>
      <w:pBdr>
        <w:top w:val="single" w:sz="8" w:space="0" w:color="auto"/>
        <w:left w:val="single" w:sz="8" w:space="0" w:color="auto"/>
        <w:right w:val="single" w:sz="8" w:space="0" w:color="auto"/>
      </w:pBdr>
      <w:spacing w:before="100" w:beforeAutospacing="1" w:after="100" w:afterAutospacing="1"/>
      <w:jc w:val="center"/>
      <w:textAlignment w:val="center"/>
    </w:pPr>
    <w:rPr>
      <w:b/>
      <w:bCs/>
      <w:lang w:val="en-PH" w:eastAsia="en-PH"/>
    </w:rPr>
  </w:style>
  <w:style w:type="paragraph" w:customStyle="1" w:styleId="xl68">
    <w:name w:val="xl68"/>
    <w:basedOn w:val="Normal"/>
    <w:rsid w:val="00461F2A"/>
    <w:pPr>
      <w:pBdr>
        <w:left w:val="single" w:sz="8" w:space="0" w:color="auto"/>
        <w:bottom w:val="single" w:sz="8" w:space="0" w:color="auto"/>
      </w:pBdr>
      <w:spacing w:before="100" w:beforeAutospacing="1" w:after="100" w:afterAutospacing="1"/>
      <w:jc w:val="center"/>
      <w:textAlignment w:val="center"/>
    </w:pPr>
    <w:rPr>
      <w:b/>
      <w:bCs/>
      <w:lang w:val="en-PH" w:eastAsia="en-PH"/>
    </w:rPr>
  </w:style>
  <w:style w:type="paragraph" w:customStyle="1" w:styleId="xl69">
    <w:name w:val="xl69"/>
    <w:basedOn w:val="Normal"/>
    <w:rsid w:val="00461F2A"/>
    <w:pPr>
      <w:pBdr>
        <w:left w:val="single" w:sz="8" w:space="0" w:color="auto"/>
        <w:bottom w:val="single" w:sz="8" w:space="0" w:color="auto"/>
        <w:right w:val="single" w:sz="8" w:space="0" w:color="auto"/>
      </w:pBdr>
      <w:spacing w:before="100" w:beforeAutospacing="1" w:after="100" w:afterAutospacing="1"/>
      <w:jc w:val="center"/>
      <w:textAlignment w:val="center"/>
    </w:pPr>
    <w:rPr>
      <w:b/>
      <w:bCs/>
      <w:lang w:val="en-PH" w:eastAsia="en-PH"/>
    </w:rPr>
  </w:style>
  <w:style w:type="paragraph" w:customStyle="1" w:styleId="xl70">
    <w:name w:val="xl70"/>
    <w:basedOn w:val="Normal"/>
    <w:rsid w:val="00461F2A"/>
    <w:pPr>
      <w:spacing w:before="100" w:beforeAutospacing="1" w:after="100" w:afterAutospacing="1"/>
      <w:jc w:val="center"/>
      <w:textAlignment w:val="center"/>
    </w:pPr>
    <w:rPr>
      <w:b/>
      <w:bCs/>
      <w:lang w:val="en-PH" w:eastAsia="en-PH"/>
    </w:rPr>
  </w:style>
  <w:style w:type="paragraph" w:styleId="ListParagraph">
    <w:name w:val="List Paragraph"/>
    <w:basedOn w:val="Normal"/>
    <w:uiPriority w:val="34"/>
    <w:qFormat/>
    <w:rsid w:val="00497BA0"/>
    <w:pPr>
      <w:ind w:left="720"/>
      <w:contextualSpacing/>
    </w:pPr>
  </w:style>
  <w:style w:type="paragraph" w:customStyle="1" w:styleId="Default">
    <w:name w:val="Default"/>
    <w:rsid w:val="00847CCF"/>
    <w:pPr>
      <w:autoSpaceDE w:val="0"/>
      <w:autoSpaceDN w:val="0"/>
      <w:adjustRightInd w:val="0"/>
    </w:pPr>
    <w:rPr>
      <w:color w:val="000000"/>
      <w:sz w:val="24"/>
      <w:szCs w:val="24"/>
    </w:rPr>
  </w:style>
  <w:style w:type="paragraph" w:styleId="NormalWeb">
    <w:name w:val="Normal (Web)"/>
    <w:basedOn w:val="Normal"/>
    <w:uiPriority w:val="99"/>
    <w:unhideWhenUsed/>
    <w:rsid w:val="0079276E"/>
    <w:pPr>
      <w:spacing w:before="100" w:beforeAutospacing="1" w:after="100" w:afterAutospacing="1"/>
    </w:pPr>
    <w:rPr>
      <w:lang w:val="en-PH" w:eastAsia="en-PH"/>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96558184">
      <w:bodyDiv w:val="1"/>
      <w:marLeft w:val="0"/>
      <w:marRight w:val="0"/>
      <w:marTop w:val="0"/>
      <w:marBottom w:val="0"/>
      <w:divBdr>
        <w:top w:val="none" w:sz="0" w:space="0" w:color="auto"/>
        <w:left w:val="none" w:sz="0" w:space="0" w:color="auto"/>
        <w:bottom w:val="none" w:sz="0" w:space="0" w:color="auto"/>
        <w:right w:val="none" w:sz="0" w:space="0" w:color="auto"/>
      </w:divBdr>
    </w:div>
    <w:div w:id="195436205">
      <w:bodyDiv w:val="1"/>
      <w:marLeft w:val="0"/>
      <w:marRight w:val="0"/>
      <w:marTop w:val="0"/>
      <w:marBottom w:val="0"/>
      <w:divBdr>
        <w:top w:val="none" w:sz="0" w:space="0" w:color="auto"/>
        <w:left w:val="none" w:sz="0" w:space="0" w:color="auto"/>
        <w:bottom w:val="none" w:sz="0" w:space="0" w:color="auto"/>
        <w:right w:val="none" w:sz="0" w:space="0" w:color="auto"/>
      </w:divBdr>
    </w:div>
    <w:div w:id="230040533">
      <w:bodyDiv w:val="1"/>
      <w:marLeft w:val="0"/>
      <w:marRight w:val="0"/>
      <w:marTop w:val="0"/>
      <w:marBottom w:val="0"/>
      <w:divBdr>
        <w:top w:val="none" w:sz="0" w:space="0" w:color="auto"/>
        <w:left w:val="none" w:sz="0" w:space="0" w:color="auto"/>
        <w:bottom w:val="none" w:sz="0" w:space="0" w:color="auto"/>
        <w:right w:val="none" w:sz="0" w:space="0" w:color="auto"/>
      </w:divBdr>
    </w:div>
    <w:div w:id="307517293">
      <w:bodyDiv w:val="1"/>
      <w:marLeft w:val="0"/>
      <w:marRight w:val="0"/>
      <w:marTop w:val="0"/>
      <w:marBottom w:val="0"/>
      <w:divBdr>
        <w:top w:val="none" w:sz="0" w:space="0" w:color="auto"/>
        <w:left w:val="none" w:sz="0" w:space="0" w:color="auto"/>
        <w:bottom w:val="none" w:sz="0" w:space="0" w:color="auto"/>
        <w:right w:val="none" w:sz="0" w:space="0" w:color="auto"/>
      </w:divBdr>
    </w:div>
    <w:div w:id="330375424">
      <w:bodyDiv w:val="1"/>
      <w:marLeft w:val="0"/>
      <w:marRight w:val="0"/>
      <w:marTop w:val="0"/>
      <w:marBottom w:val="0"/>
      <w:divBdr>
        <w:top w:val="none" w:sz="0" w:space="0" w:color="auto"/>
        <w:left w:val="none" w:sz="0" w:space="0" w:color="auto"/>
        <w:bottom w:val="none" w:sz="0" w:space="0" w:color="auto"/>
        <w:right w:val="none" w:sz="0" w:space="0" w:color="auto"/>
      </w:divBdr>
    </w:div>
    <w:div w:id="345404719">
      <w:bodyDiv w:val="1"/>
      <w:marLeft w:val="0"/>
      <w:marRight w:val="0"/>
      <w:marTop w:val="0"/>
      <w:marBottom w:val="0"/>
      <w:divBdr>
        <w:top w:val="none" w:sz="0" w:space="0" w:color="auto"/>
        <w:left w:val="none" w:sz="0" w:space="0" w:color="auto"/>
        <w:bottom w:val="none" w:sz="0" w:space="0" w:color="auto"/>
        <w:right w:val="none" w:sz="0" w:space="0" w:color="auto"/>
      </w:divBdr>
    </w:div>
    <w:div w:id="381486633">
      <w:bodyDiv w:val="1"/>
      <w:marLeft w:val="0"/>
      <w:marRight w:val="0"/>
      <w:marTop w:val="0"/>
      <w:marBottom w:val="0"/>
      <w:divBdr>
        <w:top w:val="none" w:sz="0" w:space="0" w:color="auto"/>
        <w:left w:val="none" w:sz="0" w:space="0" w:color="auto"/>
        <w:bottom w:val="none" w:sz="0" w:space="0" w:color="auto"/>
        <w:right w:val="none" w:sz="0" w:space="0" w:color="auto"/>
      </w:divBdr>
    </w:div>
    <w:div w:id="400559978">
      <w:bodyDiv w:val="1"/>
      <w:marLeft w:val="0"/>
      <w:marRight w:val="0"/>
      <w:marTop w:val="0"/>
      <w:marBottom w:val="0"/>
      <w:divBdr>
        <w:top w:val="none" w:sz="0" w:space="0" w:color="auto"/>
        <w:left w:val="none" w:sz="0" w:space="0" w:color="auto"/>
        <w:bottom w:val="none" w:sz="0" w:space="0" w:color="auto"/>
        <w:right w:val="none" w:sz="0" w:space="0" w:color="auto"/>
      </w:divBdr>
    </w:div>
    <w:div w:id="401872701">
      <w:bodyDiv w:val="1"/>
      <w:marLeft w:val="0"/>
      <w:marRight w:val="0"/>
      <w:marTop w:val="0"/>
      <w:marBottom w:val="0"/>
      <w:divBdr>
        <w:top w:val="none" w:sz="0" w:space="0" w:color="auto"/>
        <w:left w:val="none" w:sz="0" w:space="0" w:color="auto"/>
        <w:bottom w:val="none" w:sz="0" w:space="0" w:color="auto"/>
        <w:right w:val="none" w:sz="0" w:space="0" w:color="auto"/>
      </w:divBdr>
    </w:div>
    <w:div w:id="492991873">
      <w:bodyDiv w:val="1"/>
      <w:marLeft w:val="0"/>
      <w:marRight w:val="0"/>
      <w:marTop w:val="0"/>
      <w:marBottom w:val="0"/>
      <w:divBdr>
        <w:top w:val="none" w:sz="0" w:space="0" w:color="auto"/>
        <w:left w:val="none" w:sz="0" w:space="0" w:color="auto"/>
        <w:bottom w:val="none" w:sz="0" w:space="0" w:color="auto"/>
        <w:right w:val="none" w:sz="0" w:space="0" w:color="auto"/>
      </w:divBdr>
    </w:div>
    <w:div w:id="495536912">
      <w:bodyDiv w:val="1"/>
      <w:marLeft w:val="0"/>
      <w:marRight w:val="0"/>
      <w:marTop w:val="0"/>
      <w:marBottom w:val="0"/>
      <w:divBdr>
        <w:top w:val="none" w:sz="0" w:space="0" w:color="auto"/>
        <w:left w:val="none" w:sz="0" w:space="0" w:color="auto"/>
        <w:bottom w:val="none" w:sz="0" w:space="0" w:color="auto"/>
        <w:right w:val="none" w:sz="0" w:space="0" w:color="auto"/>
      </w:divBdr>
    </w:div>
    <w:div w:id="518205196">
      <w:bodyDiv w:val="1"/>
      <w:marLeft w:val="0"/>
      <w:marRight w:val="0"/>
      <w:marTop w:val="0"/>
      <w:marBottom w:val="0"/>
      <w:divBdr>
        <w:top w:val="none" w:sz="0" w:space="0" w:color="auto"/>
        <w:left w:val="none" w:sz="0" w:space="0" w:color="auto"/>
        <w:bottom w:val="none" w:sz="0" w:space="0" w:color="auto"/>
        <w:right w:val="none" w:sz="0" w:space="0" w:color="auto"/>
      </w:divBdr>
    </w:div>
    <w:div w:id="521822899">
      <w:bodyDiv w:val="1"/>
      <w:marLeft w:val="0"/>
      <w:marRight w:val="0"/>
      <w:marTop w:val="0"/>
      <w:marBottom w:val="0"/>
      <w:divBdr>
        <w:top w:val="none" w:sz="0" w:space="0" w:color="auto"/>
        <w:left w:val="none" w:sz="0" w:space="0" w:color="auto"/>
        <w:bottom w:val="none" w:sz="0" w:space="0" w:color="auto"/>
        <w:right w:val="none" w:sz="0" w:space="0" w:color="auto"/>
      </w:divBdr>
    </w:div>
    <w:div w:id="627785041">
      <w:bodyDiv w:val="1"/>
      <w:marLeft w:val="0"/>
      <w:marRight w:val="0"/>
      <w:marTop w:val="0"/>
      <w:marBottom w:val="0"/>
      <w:divBdr>
        <w:top w:val="none" w:sz="0" w:space="0" w:color="auto"/>
        <w:left w:val="none" w:sz="0" w:space="0" w:color="auto"/>
        <w:bottom w:val="none" w:sz="0" w:space="0" w:color="auto"/>
        <w:right w:val="none" w:sz="0" w:space="0" w:color="auto"/>
      </w:divBdr>
    </w:div>
    <w:div w:id="768741128">
      <w:bodyDiv w:val="1"/>
      <w:marLeft w:val="0"/>
      <w:marRight w:val="0"/>
      <w:marTop w:val="0"/>
      <w:marBottom w:val="0"/>
      <w:divBdr>
        <w:top w:val="none" w:sz="0" w:space="0" w:color="auto"/>
        <w:left w:val="none" w:sz="0" w:space="0" w:color="auto"/>
        <w:bottom w:val="none" w:sz="0" w:space="0" w:color="auto"/>
        <w:right w:val="none" w:sz="0" w:space="0" w:color="auto"/>
      </w:divBdr>
    </w:div>
    <w:div w:id="830026960">
      <w:bodyDiv w:val="1"/>
      <w:marLeft w:val="0"/>
      <w:marRight w:val="0"/>
      <w:marTop w:val="0"/>
      <w:marBottom w:val="0"/>
      <w:divBdr>
        <w:top w:val="none" w:sz="0" w:space="0" w:color="auto"/>
        <w:left w:val="none" w:sz="0" w:space="0" w:color="auto"/>
        <w:bottom w:val="none" w:sz="0" w:space="0" w:color="auto"/>
        <w:right w:val="none" w:sz="0" w:space="0" w:color="auto"/>
      </w:divBdr>
    </w:div>
    <w:div w:id="875460591">
      <w:bodyDiv w:val="1"/>
      <w:marLeft w:val="0"/>
      <w:marRight w:val="0"/>
      <w:marTop w:val="0"/>
      <w:marBottom w:val="0"/>
      <w:divBdr>
        <w:top w:val="none" w:sz="0" w:space="0" w:color="auto"/>
        <w:left w:val="none" w:sz="0" w:space="0" w:color="auto"/>
        <w:bottom w:val="none" w:sz="0" w:space="0" w:color="auto"/>
        <w:right w:val="none" w:sz="0" w:space="0" w:color="auto"/>
      </w:divBdr>
    </w:div>
    <w:div w:id="1084764285">
      <w:bodyDiv w:val="1"/>
      <w:marLeft w:val="0"/>
      <w:marRight w:val="0"/>
      <w:marTop w:val="0"/>
      <w:marBottom w:val="0"/>
      <w:divBdr>
        <w:top w:val="none" w:sz="0" w:space="0" w:color="auto"/>
        <w:left w:val="none" w:sz="0" w:space="0" w:color="auto"/>
        <w:bottom w:val="none" w:sz="0" w:space="0" w:color="auto"/>
        <w:right w:val="none" w:sz="0" w:space="0" w:color="auto"/>
      </w:divBdr>
    </w:div>
    <w:div w:id="1122454912">
      <w:bodyDiv w:val="1"/>
      <w:marLeft w:val="0"/>
      <w:marRight w:val="0"/>
      <w:marTop w:val="0"/>
      <w:marBottom w:val="0"/>
      <w:divBdr>
        <w:top w:val="none" w:sz="0" w:space="0" w:color="auto"/>
        <w:left w:val="none" w:sz="0" w:space="0" w:color="auto"/>
        <w:bottom w:val="none" w:sz="0" w:space="0" w:color="auto"/>
        <w:right w:val="none" w:sz="0" w:space="0" w:color="auto"/>
      </w:divBdr>
    </w:div>
    <w:div w:id="1144783402">
      <w:bodyDiv w:val="1"/>
      <w:marLeft w:val="0"/>
      <w:marRight w:val="0"/>
      <w:marTop w:val="0"/>
      <w:marBottom w:val="0"/>
      <w:divBdr>
        <w:top w:val="none" w:sz="0" w:space="0" w:color="auto"/>
        <w:left w:val="none" w:sz="0" w:space="0" w:color="auto"/>
        <w:bottom w:val="none" w:sz="0" w:space="0" w:color="auto"/>
        <w:right w:val="none" w:sz="0" w:space="0" w:color="auto"/>
      </w:divBdr>
    </w:div>
    <w:div w:id="1202478780">
      <w:bodyDiv w:val="1"/>
      <w:marLeft w:val="0"/>
      <w:marRight w:val="0"/>
      <w:marTop w:val="0"/>
      <w:marBottom w:val="0"/>
      <w:divBdr>
        <w:top w:val="none" w:sz="0" w:space="0" w:color="auto"/>
        <w:left w:val="none" w:sz="0" w:space="0" w:color="auto"/>
        <w:bottom w:val="none" w:sz="0" w:space="0" w:color="auto"/>
        <w:right w:val="none" w:sz="0" w:space="0" w:color="auto"/>
      </w:divBdr>
    </w:div>
    <w:div w:id="1204749541">
      <w:bodyDiv w:val="1"/>
      <w:marLeft w:val="0"/>
      <w:marRight w:val="0"/>
      <w:marTop w:val="0"/>
      <w:marBottom w:val="0"/>
      <w:divBdr>
        <w:top w:val="none" w:sz="0" w:space="0" w:color="auto"/>
        <w:left w:val="none" w:sz="0" w:space="0" w:color="auto"/>
        <w:bottom w:val="none" w:sz="0" w:space="0" w:color="auto"/>
        <w:right w:val="none" w:sz="0" w:space="0" w:color="auto"/>
      </w:divBdr>
    </w:div>
    <w:div w:id="1242059697">
      <w:bodyDiv w:val="1"/>
      <w:marLeft w:val="0"/>
      <w:marRight w:val="0"/>
      <w:marTop w:val="0"/>
      <w:marBottom w:val="0"/>
      <w:divBdr>
        <w:top w:val="none" w:sz="0" w:space="0" w:color="auto"/>
        <w:left w:val="none" w:sz="0" w:space="0" w:color="auto"/>
        <w:bottom w:val="none" w:sz="0" w:space="0" w:color="auto"/>
        <w:right w:val="none" w:sz="0" w:space="0" w:color="auto"/>
      </w:divBdr>
    </w:div>
    <w:div w:id="1333296349">
      <w:bodyDiv w:val="1"/>
      <w:marLeft w:val="0"/>
      <w:marRight w:val="0"/>
      <w:marTop w:val="0"/>
      <w:marBottom w:val="0"/>
      <w:divBdr>
        <w:top w:val="none" w:sz="0" w:space="0" w:color="auto"/>
        <w:left w:val="none" w:sz="0" w:space="0" w:color="auto"/>
        <w:bottom w:val="none" w:sz="0" w:space="0" w:color="auto"/>
        <w:right w:val="none" w:sz="0" w:space="0" w:color="auto"/>
      </w:divBdr>
    </w:div>
    <w:div w:id="1345136047">
      <w:bodyDiv w:val="1"/>
      <w:marLeft w:val="0"/>
      <w:marRight w:val="0"/>
      <w:marTop w:val="0"/>
      <w:marBottom w:val="0"/>
      <w:divBdr>
        <w:top w:val="none" w:sz="0" w:space="0" w:color="auto"/>
        <w:left w:val="none" w:sz="0" w:space="0" w:color="auto"/>
        <w:bottom w:val="none" w:sz="0" w:space="0" w:color="auto"/>
        <w:right w:val="none" w:sz="0" w:space="0" w:color="auto"/>
      </w:divBdr>
    </w:div>
    <w:div w:id="1406949968">
      <w:bodyDiv w:val="1"/>
      <w:marLeft w:val="0"/>
      <w:marRight w:val="0"/>
      <w:marTop w:val="0"/>
      <w:marBottom w:val="0"/>
      <w:divBdr>
        <w:top w:val="none" w:sz="0" w:space="0" w:color="auto"/>
        <w:left w:val="none" w:sz="0" w:space="0" w:color="auto"/>
        <w:bottom w:val="none" w:sz="0" w:space="0" w:color="auto"/>
        <w:right w:val="none" w:sz="0" w:space="0" w:color="auto"/>
      </w:divBdr>
    </w:div>
    <w:div w:id="1476144056">
      <w:bodyDiv w:val="1"/>
      <w:marLeft w:val="0"/>
      <w:marRight w:val="0"/>
      <w:marTop w:val="0"/>
      <w:marBottom w:val="0"/>
      <w:divBdr>
        <w:top w:val="none" w:sz="0" w:space="0" w:color="auto"/>
        <w:left w:val="none" w:sz="0" w:space="0" w:color="auto"/>
        <w:bottom w:val="none" w:sz="0" w:space="0" w:color="auto"/>
        <w:right w:val="none" w:sz="0" w:space="0" w:color="auto"/>
      </w:divBdr>
    </w:div>
    <w:div w:id="1488746329">
      <w:bodyDiv w:val="1"/>
      <w:marLeft w:val="0"/>
      <w:marRight w:val="0"/>
      <w:marTop w:val="0"/>
      <w:marBottom w:val="0"/>
      <w:divBdr>
        <w:top w:val="none" w:sz="0" w:space="0" w:color="auto"/>
        <w:left w:val="none" w:sz="0" w:space="0" w:color="auto"/>
        <w:bottom w:val="none" w:sz="0" w:space="0" w:color="auto"/>
        <w:right w:val="none" w:sz="0" w:space="0" w:color="auto"/>
      </w:divBdr>
    </w:div>
    <w:div w:id="1519733969">
      <w:bodyDiv w:val="1"/>
      <w:marLeft w:val="0"/>
      <w:marRight w:val="0"/>
      <w:marTop w:val="0"/>
      <w:marBottom w:val="0"/>
      <w:divBdr>
        <w:top w:val="none" w:sz="0" w:space="0" w:color="auto"/>
        <w:left w:val="none" w:sz="0" w:space="0" w:color="auto"/>
        <w:bottom w:val="none" w:sz="0" w:space="0" w:color="auto"/>
        <w:right w:val="none" w:sz="0" w:space="0" w:color="auto"/>
      </w:divBdr>
    </w:div>
    <w:div w:id="1616131733">
      <w:bodyDiv w:val="1"/>
      <w:marLeft w:val="0"/>
      <w:marRight w:val="0"/>
      <w:marTop w:val="0"/>
      <w:marBottom w:val="0"/>
      <w:divBdr>
        <w:top w:val="none" w:sz="0" w:space="0" w:color="auto"/>
        <w:left w:val="none" w:sz="0" w:space="0" w:color="auto"/>
        <w:bottom w:val="none" w:sz="0" w:space="0" w:color="auto"/>
        <w:right w:val="none" w:sz="0" w:space="0" w:color="auto"/>
      </w:divBdr>
    </w:div>
    <w:div w:id="1639871277">
      <w:bodyDiv w:val="1"/>
      <w:marLeft w:val="0"/>
      <w:marRight w:val="0"/>
      <w:marTop w:val="0"/>
      <w:marBottom w:val="0"/>
      <w:divBdr>
        <w:top w:val="none" w:sz="0" w:space="0" w:color="auto"/>
        <w:left w:val="none" w:sz="0" w:space="0" w:color="auto"/>
        <w:bottom w:val="none" w:sz="0" w:space="0" w:color="auto"/>
        <w:right w:val="none" w:sz="0" w:space="0" w:color="auto"/>
      </w:divBdr>
    </w:div>
    <w:div w:id="1690594588">
      <w:bodyDiv w:val="1"/>
      <w:marLeft w:val="0"/>
      <w:marRight w:val="0"/>
      <w:marTop w:val="0"/>
      <w:marBottom w:val="0"/>
      <w:divBdr>
        <w:top w:val="none" w:sz="0" w:space="0" w:color="auto"/>
        <w:left w:val="none" w:sz="0" w:space="0" w:color="auto"/>
        <w:bottom w:val="none" w:sz="0" w:space="0" w:color="auto"/>
        <w:right w:val="none" w:sz="0" w:space="0" w:color="auto"/>
      </w:divBdr>
    </w:div>
    <w:div w:id="1717124609">
      <w:bodyDiv w:val="1"/>
      <w:marLeft w:val="0"/>
      <w:marRight w:val="0"/>
      <w:marTop w:val="0"/>
      <w:marBottom w:val="0"/>
      <w:divBdr>
        <w:top w:val="none" w:sz="0" w:space="0" w:color="auto"/>
        <w:left w:val="none" w:sz="0" w:space="0" w:color="auto"/>
        <w:bottom w:val="none" w:sz="0" w:space="0" w:color="auto"/>
        <w:right w:val="none" w:sz="0" w:space="0" w:color="auto"/>
      </w:divBdr>
    </w:div>
    <w:div w:id="1766027944">
      <w:bodyDiv w:val="1"/>
      <w:marLeft w:val="0"/>
      <w:marRight w:val="0"/>
      <w:marTop w:val="0"/>
      <w:marBottom w:val="0"/>
      <w:divBdr>
        <w:top w:val="none" w:sz="0" w:space="0" w:color="auto"/>
        <w:left w:val="none" w:sz="0" w:space="0" w:color="auto"/>
        <w:bottom w:val="none" w:sz="0" w:space="0" w:color="auto"/>
        <w:right w:val="none" w:sz="0" w:space="0" w:color="auto"/>
      </w:divBdr>
    </w:div>
    <w:div w:id="1826817523">
      <w:bodyDiv w:val="1"/>
      <w:marLeft w:val="0"/>
      <w:marRight w:val="0"/>
      <w:marTop w:val="0"/>
      <w:marBottom w:val="0"/>
      <w:divBdr>
        <w:top w:val="none" w:sz="0" w:space="0" w:color="auto"/>
        <w:left w:val="none" w:sz="0" w:space="0" w:color="auto"/>
        <w:bottom w:val="none" w:sz="0" w:space="0" w:color="auto"/>
        <w:right w:val="none" w:sz="0" w:space="0" w:color="auto"/>
      </w:divBdr>
    </w:div>
    <w:div w:id="1838501191">
      <w:bodyDiv w:val="1"/>
      <w:marLeft w:val="0"/>
      <w:marRight w:val="0"/>
      <w:marTop w:val="0"/>
      <w:marBottom w:val="0"/>
      <w:divBdr>
        <w:top w:val="none" w:sz="0" w:space="0" w:color="auto"/>
        <w:left w:val="none" w:sz="0" w:space="0" w:color="auto"/>
        <w:bottom w:val="none" w:sz="0" w:space="0" w:color="auto"/>
        <w:right w:val="none" w:sz="0" w:space="0" w:color="auto"/>
      </w:divBdr>
    </w:div>
    <w:div w:id="1932201625">
      <w:bodyDiv w:val="1"/>
      <w:marLeft w:val="0"/>
      <w:marRight w:val="0"/>
      <w:marTop w:val="0"/>
      <w:marBottom w:val="0"/>
      <w:divBdr>
        <w:top w:val="none" w:sz="0" w:space="0" w:color="auto"/>
        <w:left w:val="none" w:sz="0" w:space="0" w:color="auto"/>
        <w:bottom w:val="none" w:sz="0" w:space="0" w:color="auto"/>
        <w:right w:val="none" w:sz="0" w:space="0" w:color="auto"/>
      </w:divBdr>
    </w:div>
    <w:div w:id="1952010136">
      <w:bodyDiv w:val="1"/>
      <w:marLeft w:val="0"/>
      <w:marRight w:val="0"/>
      <w:marTop w:val="0"/>
      <w:marBottom w:val="0"/>
      <w:divBdr>
        <w:top w:val="none" w:sz="0" w:space="0" w:color="auto"/>
        <w:left w:val="none" w:sz="0" w:space="0" w:color="auto"/>
        <w:bottom w:val="none" w:sz="0" w:space="0" w:color="auto"/>
        <w:right w:val="none" w:sz="0" w:space="0" w:color="auto"/>
      </w:divBdr>
    </w:div>
    <w:div w:id="1963219301">
      <w:bodyDiv w:val="1"/>
      <w:marLeft w:val="0"/>
      <w:marRight w:val="0"/>
      <w:marTop w:val="0"/>
      <w:marBottom w:val="0"/>
      <w:divBdr>
        <w:top w:val="none" w:sz="0" w:space="0" w:color="auto"/>
        <w:left w:val="none" w:sz="0" w:space="0" w:color="auto"/>
        <w:bottom w:val="none" w:sz="0" w:space="0" w:color="auto"/>
        <w:right w:val="none" w:sz="0" w:space="0" w:color="auto"/>
      </w:divBdr>
    </w:div>
    <w:div w:id="209959753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_________Microsoft_Visio2.vsdx"/><Relationship Id="rId18" Type="http://schemas.openxmlformats.org/officeDocument/2006/relationships/footer" Target="footer1.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_________Microsoft_Visio1.vsdx"/><Relationship Id="rId5" Type="http://schemas.openxmlformats.org/officeDocument/2006/relationships/webSettings" Target="webSettings.xml"/><Relationship Id="rId15" Type="http://schemas.openxmlformats.org/officeDocument/2006/relationships/image" Target="media/image5.emf"/><Relationship Id="rId10" Type="http://schemas.openxmlformats.org/officeDocument/2006/relationships/image" Target="media/image2.emf"/><Relationship Id="rId19" Type="http://schemas.openxmlformats.org/officeDocument/2006/relationships/footer" Target="footer2.xml"/><Relationship Id="rId4" Type="http://schemas.openxmlformats.org/officeDocument/2006/relationships/settings" Target="settings.xml"/><Relationship Id="rId9" Type="http://schemas.openxmlformats.org/officeDocument/2006/relationships/package" Target="embeddings/_________Microsoft_Visio.vsdx"/><Relationship Id="rId14" Type="http://schemas.openxmlformats.org/officeDocument/2006/relationships/image" Target="media/image4.emf"/></Relationships>
</file>

<file path=word/_rels/header1.xml.rels><?xml version="1.0" encoding="UTF-8" standalone="yes"?>
<Relationships xmlns="http://schemas.openxmlformats.org/package/2006/relationships"><Relationship Id="rId1" Type="http://schemas.openxmlformats.org/officeDocument/2006/relationships/image" Target="media/image7.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4AC2322-F1AF-4151-9AFC-910491A8F38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TotalTime>
  <Pages>1</Pages>
  <Words>1787</Words>
  <Characters>10188</Characters>
  <Application>Microsoft Office Word</Application>
  <DocSecurity>0</DocSecurity>
  <Lines>84</Lines>
  <Paragraphs>23</Paragraphs>
  <ScaleCrop>false</ScaleCrop>
  <HeadingPairs>
    <vt:vector size="2" baseType="variant">
      <vt:variant>
        <vt:lpstr>Title</vt:lpstr>
      </vt:variant>
      <vt:variant>
        <vt:i4>1</vt:i4>
      </vt:variant>
    </vt:vector>
  </HeadingPairs>
  <TitlesOfParts>
    <vt:vector size="1" baseType="lpstr">
      <vt:lpstr>AVEGA</vt:lpstr>
    </vt:vector>
  </TitlesOfParts>
  <Company>iTOTi®</Company>
  <LinksUpToDate>false</LinksUpToDate>
  <CharactersWithSpaces>1195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VEGA</dc:title>
  <dc:subject/>
  <dc:creator>JGL</dc:creator>
  <cp:keywords/>
  <dc:description/>
  <cp:lastModifiedBy>Jusse Suco</cp:lastModifiedBy>
  <cp:revision>10</cp:revision>
  <cp:lastPrinted>2017-12-13T07:36:00Z</cp:lastPrinted>
  <dcterms:created xsi:type="dcterms:W3CDTF">2017-12-13T02:15:00Z</dcterms:created>
  <dcterms:modified xsi:type="dcterms:W3CDTF">2017-12-13T07:37:00Z</dcterms:modified>
</cp:coreProperties>
</file>